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0093E" w:rsidRPr="00DD285A" w:rsidRDefault="0030093E" w:rsidP="0030093E">
      <w:pPr>
        <w:pStyle w:val="a3"/>
        <w:rPr>
          <w:b/>
        </w:rPr>
      </w:pPr>
      <w:r w:rsidRPr="00DD285A">
        <w:rPr>
          <w:b/>
        </w:rPr>
        <w:t>Министерство образования и науки Кыргызской Республики</w:t>
      </w:r>
    </w:p>
    <w:p w:rsidR="0030093E" w:rsidRPr="00DD285A" w:rsidRDefault="0030093E" w:rsidP="0030093E">
      <w:pPr>
        <w:pStyle w:val="a3"/>
        <w:rPr>
          <w:b/>
        </w:rPr>
      </w:pPr>
      <w:r w:rsidRPr="00DD285A">
        <w:rPr>
          <w:b/>
        </w:rPr>
        <w:t xml:space="preserve">Кыргызский Государственный Технический Университет </w:t>
      </w:r>
    </w:p>
    <w:p w:rsidR="0030093E" w:rsidRPr="00DD285A" w:rsidRDefault="0030093E" w:rsidP="0030093E">
      <w:pPr>
        <w:pStyle w:val="a3"/>
        <w:rPr>
          <w:b/>
        </w:rPr>
      </w:pPr>
      <w:r w:rsidRPr="00DD285A">
        <w:rPr>
          <w:b/>
        </w:rPr>
        <w:t xml:space="preserve">им. И. </w:t>
      </w:r>
      <w:proofErr w:type="spellStart"/>
      <w:r w:rsidRPr="00DD285A">
        <w:rPr>
          <w:b/>
        </w:rPr>
        <w:t>Раззакова</w:t>
      </w:r>
      <w:proofErr w:type="spellEnd"/>
    </w:p>
    <w:p w:rsidR="0030093E" w:rsidRPr="00DD285A" w:rsidRDefault="0030093E" w:rsidP="0030093E">
      <w:pPr>
        <w:jc w:val="center"/>
        <w:rPr>
          <w:b/>
        </w:rPr>
      </w:pPr>
      <w:r w:rsidRPr="00DD285A">
        <w:rPr>
          <w:b/>
        </w:rPr>
        <w:t>Кафедра программного обеспечения компьютерных систем</w:t>
      </w:r>
    </w:p>
    <w:p w:rsidR="0030093E" w:rsidRPr="00DD285A" w:rsidRDefault="0030093E" w:rsidP="0030093E">
      <w:pPr>
        <w:jc w:val="center"/>
        <w:rPr>
          <w:b/>
        </w:rPr>
      </w:pPr>
      <w:r w:rsidRPr="00DD285A">
        <w:rPr>
          <w:b/>
        </w:rPr>
        <w:t xml:space="preserve">БАКАЛАВРСКАЯ УЧЕБНАЯ ПРОГРАММА </w:t>
      </w:r>
    </w:p>
    <w:p w:rsidR="0030093E" w:rsidRPr="00DD285A" w:rsidRDefault="0030093E" w:rsidP="0030093E">
      <w:pPr>
        <w:jc w:val="center"/>
        <w:rPr>
          <w:b/>
        </w:rPr>
      </w:pPr>
      <w:r w:rsidRPr="00DD285A">
        <w:rPr>
          <w:b/>
        </w:rPr>
        <w:t>НАПРАВЛЕНИЕ—710400 «ПРОГРАММНАЯ ИНЖЕНЕРИЯ»</w:t>
      </w:r>
    </w:p>
    <w:p w:rsidR="0030093E" w:rsidRPr="00DD285A" w:rsidRDefault="0030093E" w:rsidP="0030093E">
      <w:pPr>
        <w:jc w:val="center"/>
        <w:rPr>
          <w:b/>
        </w:rPr>
      </w:pPr>
      <w:r w:rsidRPr="00DD285A">
        <w:rPr>
          <w:b/>
        </w:rPr>
        <w:t>Дисциплина «Методы оптимизации»</w:t>
      </w:r>
    </w:p>
    <w:p w:rsidR="0030093E" w:rsidRDefault="0030093E" w:rsidP="0030093E">
      <w:pPr>
        <w:pStyle w:val="a5"/>
      </w:pPr>
    </w:p>
    <w:p w:rsidR="0030093E" w:rsidRDefault="0030093E" w:rsidP="0030093E">
      <w:pPr>
        <w:pStyle w:val="a5"/>
      </w:pPr>
    </w:p>
    <w:p w:rsidR="0030093E" w:rsidRPr="005F1455" w:rsidRDefault="0030093E" w:rsidP="0030093E">
      <w:pPr>
        <w:pStyle w:val="a5"/>
      </w:pPr>
    </w:p>
    <w:p w:rsidR="0030093E" w:rsidRDefault="0030093E" w:rsidP="0030093E">
      <w:pPr>
        <w:pStyle w:val="a5"/>
      </w:pPr>
    </w:p>
    <w:p w:rsidR="0030093E" w:rsidRPr="005F1455" w:rsidRDefault="0030093E" w:rsidP="0030093E">
      <w:pPr>
        <w:pStyle w:val="a5"/>
      </w:pPr>
    </w:p>
    <w:p w:rsidR="0030093E" w:rsidRDefault="0030093E" w:rsidP="0030093E">
      <w:pPr>
        <w:pStyle w:val="a5"/>
      </w:pPr>
    </w:p>
    <w:p w:rsidR="0030093E" w:rsidRDefault="0030093E" w:rsidP="0030093E">
      <w:pPr>
        <w:pStyle w:val="a5"/>
      </w:pPr>
    </w:p>
    <w:p w:rsidR="0030093E" w:rsidRPr="005F1455" w:rsidRDefault="0030093E" w:rsidP="0030093E">
      <w:pPr>
        <w:pStyle w:val="a5"/>
      </w:pPr>
    </w:p>
    <w:p w:rsidR="0030093E" w:rsidRPr="005F1455" w:rsidRDefault="0030093E" w:rsidP="0030093E">
      <w:pPr>
        <w:pStyle w:val="a5"/>
      </w:pPr>
    </w:p>
    <w:p w:rsidR="0030093E" w:rsidRPr="005F1455" w:rsidRDefault="0030093E" w:rsidP="0030093E">
      <w:pPr>
        <w:pStyle w:val="a5"/>
      </w:pPr>
    </w:p>
    <w:p w:rsidR="0030093E" w:rsidRPr="00DD285A" w:rsidRDefault="0030093E" w:rsidP="0030093E">
      <w:pPr>
        <w:tabs>
          <w:tab w:val="left" w:pos="4125"/>
        </w:tabs>
        <w:jc w:val="center"/>
        <w:rPr>
          <w:sz w:val="96"/>
          <w:szCs w:val="96"/>
        </w:rPr>
      </w:pPr>
      <w:r w:rsidRPr="00DD285A">
        <w:rPr>
          <w:sz w:val="96"/>
          <w:szCs w:val="96"/>
        </w:rPr>
        <w:t>ОТЧЕТ</w:t>
      </w:r>
    </w:p>
    <w:p w:rsidR="0030093E" w:rsidRDefault="0030093E" w:rsidP="0030093E">
      <w:pPr>
        <w:tabs>
          <w:tab w:val="left" w:pos="4125"/>
        </w:tabs>
        <w:jc w:val="center"/>
        <w:rPr>
          <w:b/>
        </w:rPr>
      </w:pPr>
    </w:p>
    <w:p w:rsidR="0030093E" w:rsidRDefault="0030093E" w:rsidP="0030093E">
      <w:pPr>
        <w:tabs>
          <w:tab w:val="left" w:pos="4125"/>
        </w:tabs>
        <w:jc w:val="center"/>
        <w:rPr>
          <w:b/>
        </w:rPr>
      </w:pPr>
    </w:p>
    <w:p w:rsidR="0030093E" w:rsidRPr="005F1455" w:rsidRDefault="0030093E" w:rsidP="0030093E">
      <w:pPr>
        <w:tabs>
          <w:tab w:val="left" w:pos="4125"/>
        </w:tabs>
        <w:jc w:val="center"/>
        <w:rPr>
          <w:b/>
        </w:rPr>
      </w:pPr>
      <w:r>
        <w:rPr>
          <w:b/>
        </w:rPr>
        <w:t>НА</w:t>
      </w:r>
      <w:r w:rsidRPr="005F1455">
        <w:rPr>
          <w:b/>
        </w:rPr>
        <w:t xml:space="preserve"> </w:t>
      </w:r>
      <w:r>
        <w:rPr>
          <w:b/>
        </w:rPr>
        <w:t>ПРАКТИЧЕСКИЕ</w:t>
      </w:r>
      <w:r w:rsidRPr="005F1455">
        <w:rPr>
          <w:b/>
        </w:rPr>
        <w:t xml:space="preserve"> РАБОТ</w:t>
      </w:r>
      <w:r>
        <w:rPr>
          <w:b/>
        </w:rPr>
        <w:t>Ы</w:t>
      </w:r>
    </w:p>
    <w:p w:rsidR="0030093E" w:rsidRPr="005F1455" w:rsidRDefault="0030093E" w:rsidP="0030093E">
      <w:pPr>
        <w:pStyle w:val="a5"/>
        <w:rPr>
          <w:b w:val="0"/>
          <w:sz w:val="32"/>
          <w:szCs w:val="32"/>
        </w:rPr>
      </w:pPr>
      <w:r w:rsidRPr="005F1455">
        <w:rPr>
          <w:sz w:val="32"/>
          <w:szCs w:val="32"/>
        </w:rPr>
        <w:t>по дисциплине</w:t>
      </w:r>
    </w:p>
    <w:p w:rsidR="0030093E" w:rsidRPr="00C646FA" w:rsidRDefault="00EE6B66" w:rsidP="0030093E">
      <w:pPr>
        <w:pStyle w:val="a5"/>
        <w:rPr>
          <w:b w:val="0"/>
          <w:szCs w:val="28"/>
        </w:rPr>
      </w:pPr>
      <w:r>
        <w:rPr>
          <w:szCs w:val="28"/>
        </w:rPr>
        <w:t>«Технология командной разработки</w:t>
      </w:r>
      <w:r w:rsidR="0030093E" w:rsidRPr="00C646FA">
        <w:rPr>
          <w:szCs w:val="28"/>
        </w:rPr>
        <w:t>»</w:t>
      </w:r>
    </w:p>
    <w:p w:rsidR="0030093E" w:rsidRPr="005F1455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Pr="00097C22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Default="0030093E" w:rsidP="0030093E">
      <w:pPr>
        <w:tabs>
          <w:tab w:val="left" w:pos="4125"/>
        </w:tabs>
        <w:rPr>
          <w:b/>
          <w:sz w:val="28"/>
          <w:szCs w:val="28"/>
        </w:rPr>
      </w:pPr>
    </w:p>
    <w:p w:rsidR="0030093E" w:rsidRPr="00097C22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Default="0030093E" w:rsidP="0030093E">
      <w:pPr>
        <w:pStyle w:val="a5"/>
        <w:jc w:val="right"/>
        <w:rPr>
          <w:sz w:val="24"/>
          <w:szCs w:val="22"/>
        </w:rPr>
      </w:pPr>
      <w:r>
        <w:rPr>
          <w:sz w:val="24"/>
          <w:szCs w:val="22"/>
        </w:rPr>
        <w:t xml:space="preserve">                                              </w:t>
      </w:r>
      <w:r w:rsidR="00C11D48">
        <w:rPr>
          <w:sz w:val="24"/>
          <w:szCs w:val="22"/>
        </w:rPr>
        <w:t xml:space="preserve">          Выполнил: ст. гр. ПИ 1</w:t>
      </w:r>
      <w:r>
        <w:rPr>
          <w:sz w:val="24"/>
          <w:szCs w:val="22"/>
        </w:rPr>
        <w:t xml:space="preserve">-13 </w:t>
      </w:r>
    </w:p>
    <w:p w:rsidR="0030093E" w:rsidRPr="00BD7F08" w:rsidRDefault="0030093E" w:rsidP="0030093E">
      <w:pPr>
        <w:pStyle w:val="a5"/>
        <w:jc w:val="right"/>
        <w:rPr>
          <w:sz w:val="24"/>
          <w:szCs w:val="22"/>
        </w:rPr>
      </w:pPr>
      <w:r>
        <w:rPr>
          <w:sz w:val="24"/>
          <w:szCs w:val="22"/>
        </w:rPr>
        <w:t>Ким А.</w:t>
      </w:r>
      <w:r w:rsidR="00C11D48">
        <w:rPr>
          <w:sz w:val="24"/>
          <w:szCs w:val="22"/>
        </w:rPr>
        <w:t xml:space="preserve"> Темиров А.</w:t>
      </w:r>
    </w:p>
    <w:p w:rsidR="0030093E" w:rsidRPr="00DD285A" w:rsidRDefault="0030093E" w:rsidP="00C11D48">
      <w:pPr>
        <w:pStyle w:val="a5"/>
        <w:jc w:val="right"/>
        <w:rPr>
          <w:sz w:val="24"/>
          <w:szCs w:val="24"/>
        </w:rPr>
      </w:pPr>
      <w:r>
        <w:rPr>
          <w:sz w:val="24"/>
          <w:szCs w:val="22"/>
        </w:rPr>
        <w:t>Проверил</w:t>
      </w:r>
      <w:r w:rsidR="00C11D48">
        <w:rPr>
          <w:sz w:val="24"/>
          <w:szCs w:val="22"/>
        </w:rPr>
        <w:t>а:</w:t>
      </w:r>
      <w:r>
        <w:rPr>
          <w:sz w:val="24"/>
          <w:szCs w:val="22"/>
        </w:rPr>
        <w:t xml:space="preserve"> </w:t>
      </w:r>
      <w:proofErr w:type="spellStart"/>
      <w:r w:rsidR="00C11D48">
        <w:rPr>
          <w:sz w:val="24"/>
          <w:szCs w:val="22"/>
        </w:rPr>
        <w:t>Саабаева</w:t>
      </w:r>
      <w:proofErr w:type="spellEnd"/>
      <w:r w:rsidR="00C11D48">
        <w:rPr>
          <w:sz w:val="24"/>
          <w:szCs w:val="22"/>
        </w:rPr>
        <w:t xml:space="preserve"> К.К.</w:t>
      </w:r>
    </w:p>
    <w:p w:rsidR="0030093E" w:rsidRDefault="0030093E" w:rsidP="0030093E">
      <w:pPr>
        <w:pStyle w:val="a5"/>
        <w:rPr>
          <w:b w:val="0"/>
        </w:rPr>
      </w:pPr>
    </w:p>
    <w:p w:rsidR="0030093E" w:rsidRDefault="0030093E" w:rsidP="0030093E">
      <w:pPr>
        <w:pStyle w:val="a5"/>
        <w:rPr>
          <w:b w:val="0"/>
        </w:rPr>
      </w:pPr>
    </w:p>
    <w:p w:rsidR="0030093E" w:rsidRPr="00DD285A" w:rsidRDefault="0030093E" w:rsidP="0030093E">
      <w:pPr>
        <w:pStyle w:val="a5"/>
        <w:jc w:val="left"/>
        <w:rPr>
          <w:b w:val="0"/>
        </w:rPr>
      </w:pPr>
    </w:p>
    <w:p w:rsidR="0030093E" w:rsidRPr="00DD285A" w:rsidRDefault="0030093E" w:rsidP="0030093E">
      <w:pPr>
        <w:pStyle w:val="a5"/>
        <w:jc w:val="left"/>
        <w:rPr>
          <w:b w:val="0"/>
        </w:rPr>
      </w:pPr>
    </w:p>
    <w:p w:rsidR="0030093E" w:rsidRPr="005F1455" w:rsidRDefault="0030093E" w:rsidP="0030093E">
      <w:pPr>
        <w:pStyle w:val="a5"/>
        <w:rPr>
          <w:b w:val="0"/>
        </w:rPr>
      </w:pPr>
    </w:p>
    <w:p w:rsidR="0030093E" w:rsidRPr="000740C8" w:rsidRDefault="0030093E" w:rsidP="0030093E">
      <w:pPr>
        <w:jc w:val="center"/>
        <w:rPr>
          <w:b/>
          <w:szCs w:val="32"/>
        </w:rPr>
      </w:pPr>
      <w:r w:rsidRPr="000740C8">
        <w:rPr>
          <w:b/>
          <w:szCs w:val="32"/>
        </w:rPr>
        <w:t>Бишкек 2016</w:t>
      </w:r>
    </w:p>
    <w:p w:rsidR="0030093E" w:rsidRPr="002D60B0" w:rsidRDefault="0030093E" w:rsidP="0030093E">
      <w:pPr>
        <w:pStyle w:val="2"/>
      </w:pPr>
      <w:r w:rsidRPr="002D60B0">
        <w:lastRenderedPageBreak/>
        <w:t>Практическая работа №1</w:t>
      </w:r>
    </w:p>
    <w:p w:rsidR="0030093E" w:rsidRDefault="0030093E" w:rsidP="0030093E">
      <w:pPr>
        <w:pStyle w:val="2"/>
      </w:pPr>
      <w:bookmarkStart w:id="0" w:name="_Toc440320922"/>
      <w:r w:rsidRPr="0064663F">
        <w:t>ЧАСТЬ №1</w:t>
      </w:r>
      <w:bookmarkEnd w:id="0"/>
    </w:p>
    <w:p w:rsidR="00424CE3" w:rsidRDefault="00424CE3" w:rsidP="00424CE3"/>
    <w:p w:rsidR="00424CE3" w:rsidRDefault="00424CE3" w:rsidP="00424CE3">
      <w:r>
        <w:rPr>
          <w:noProof/>
        </w:rPr>
        <w:drawing>
          <wp:inline distT="0" distB="0" distL="0" distR="0" wp14:anchorId="4654E7AE" wp14:editId="5FF9A4BA">
            <wp:extent cx="5940425" cy="379857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98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4CE3" w:rsidRDefault="00424CE3" w:rsidP="00424CE3">
      <w:r>
        <w:t xml:space="preserve">Список изменений </w:t>
      </w:r>
    </w:p>
    <w:p w:rsidR="00424CE3" w:rsidRDefault="00424CE3" w:rsidP="00424CE3"/>
    <w:p w:rsidR="00424CE3" w:rsidRDefault="00424CE3" w:rsidP="00424CE3">
      <w:r>
        <w:rPr>
          <w:noProof/>
        </w:rPr>
        <w:drawing>
          <wp:inline distT="0" distB="0" distL="0" distR="0" wp14:anchorId="2C0EF25B" wp14:editId="28CDDA3B">
            <wp:extent cx="5940425" cy="2545080"/>
            <wp:effectExtent l="0" t="0" r="3175" b="76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45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репозитории 123</w:t>
      </w:r>
    </w:p>
    <w:p w:rsidR="00424CE3" w:rsidRDefault="00424CE3" w:rsidP="00424CE3"/>
    <w:p w:rsidR="00424CE3" w:rsidRDefault="00424CE3" w:rsidP="00424CE3">
      <w:r>
        <w:rPr>
          <w:noProof/>
        </w:rPr>
        <w:lastRenderedPageBreak/>
        <w:drawing>
          <wp:inline distT="0" distB="0" distL="0" distR="0" wp14:anchorId="79E36A03" wp14:editId="53F204A3">
            <wp:extent cx="5940425" cy="4780915"/>
            <wp:effectExtent l="0" t="0" r="3175" b="6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780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4CE3" w:rsidRDefault="00424CE3" w:rsidP="00424CE3"/>
    <w:p w:rsidR="00424CE3" w:rsidRPr="00424CE3" w:rsidRDefault="00424CE3" w:rsidP="00424CE3">
      <w:bookmarkStart w:id="1" w:name="_GoBack"/>
      <w:bookmarkEnd w:id="1"/>
    </w:p>
    <w:p w:rsidR="0030093E" w:rsidRPr="0026449D" w:rsidRDefault="0030093E" w:rsidP="0030093E">
      <w:pPr>
        <w:jc w:val="center"/>
        <w:rPr>
          <w:sz w:val="16"/>
          <w:szCs w:val="16"/>
        </w:rPr>
      </w:pPr>
    </w:p>
    <w:p w:rsidR="0030093E" w:rsidRPr="00037969" w:rsidRDefault="0030093E" w:rsidP="0030093E">
      <w:pPr>
        <w:jc w:val="center"/>
      </w:pPr>
      <w:r w:rsidRPr="00037969">
        <w:t xml:space="preserve"> «Разработка ПО для поиска </w:t>
      </w:r>
      <w:r>
        <w:t>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 w:rsidRPr="00037969">
        <w:t xml:space="preserve"> </w:t>
      </w:r>
    </w:p>
    <w:p w:rsidR="0030093E" w:rsidRPr="00037969" w:rsidRDefault="0030093E" w:rsidP="0030093E">
      <w:pPr>
        <w:jc w:val="center"/>
      </w:pPr>
      <w:r w:rsidRPr="00037969">
        <w:t xml:space="preserve">на основе итерационного метода: </w:t>
      </w:r>
      <w:r>
        <w:rPr>
          <w:b/>
          <w:i/>
          <w:lang w:val="en-US"/>
        </w:rPr>
        <w:t>Ev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arch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</w:p>
    <w:p w:rsidR="0030093E" w:rsidRPr="005F1455" w:rsidRDefault="0030093E" w:rsidP="0030093E">
      <w:pPr>
        <w:spacing w:before="120"/>
        <w:rPr>
          <w:b/>
        </w:rPr>
      </w:pPr>
      <w:r w:rsidRPr="005F1455">
        <w:rPr>
          <w:b/>
        </w:rPr>
        <w:t>Что дано: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B610EC">
        <w:rPr>
          <w:b/>
          <w:i/>
        </w:rPr>
        <w:t>Спецификация проблемы</w:t>
      </w:r>
      <w:r w:rsidRPr="005F1455">
        <w:t xml:space="preserve"> поиска </w:t>
      </w:r>
      <w:r>
        <w:t>минимума</w:t>
      </w:r>
      <w:r w:rsidRPr="005F1455">
        <w:t xml:space="preserve"> не</w:t>
      </w:r>
      <w:r>
        <w:t>линейной</w:t>
      </w:r>
      <w:r w:rsidRPr="005F1455">
        <w:t xml:space="preserve"> </w:t>
      </w:r>
      <w:r>
        <w:t xml:space="preserve">функции </w:t>
      </w:r>
      <w:r>
        <w:rPr>
          <w:lang w:val="en-US"/>
        </w:rPr>
        <w:t>f</w:t>
      </w:r>
      <w:r w:rsidRPr="00BF1E6C">
        <w:t>(</w:t>
      </w:r>
      <w:r>
        <w:rPr>
          <w:lang w:val="en-US"/>
        </w:rPr>
        <w:t>x</w:t>
      </w:r>
      <w:r w:rsidRPr="00BF1E6C">
        <w:t>)</w:t>
      </w:r>
      <w:r w:rsidRPr="005F1455">
        <w:t>;</w:t>
      </w:r>
    </w:p>
    <w:p w:rsidR="0030093E" w:rsidRDefault="0030093E" w:rsidP="0030093E">
      <w:pPr>
        <w:pStyle w:val="a8"/>
        <w:numPr>
          <w:ilvl w:val="0"/>
          <w:numId w:val="1"/>
        </w:numPr>
        <w:ind w:left="720"/>
      </w:pPr>
      <w:r>
        <w:rPr>
          <w:b/>
          <w:i/>
        </w:rPr>
        <w:t>Спецификация</w:t>
      </w:r>
      <w:r w:rsidRPr="005F1455">
        <w:t xml:space="preserve"> итерационного метода (</w:t>
      </w:r>
      <w:r>
        <w:rPr>
          <w:b/>
          <w:i/>
          <w:lang w:val="en-US"/>
        </w:rPr>
        <w:t>Ev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arch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 w:rsidRPr="005F1455">
        <w:t xml:space="preserve">) для нахождения </w:t>
      </w:r>
      <w:r>
        <w:t>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</w:p>
    <w:p w:rsidR="0030093E" w:rsidRPr="009154EC" w:rsidRDefault="0030093E" w:rsidP="0030093E">
      <w:pPr>
        <w:pStyle w:val="a8"/>
        <w:numPr>
          <w:ilvl w:val="0"/>
          <w:numId w:val="1"/>
        </w:numPr>
        <w:ind w:left="720"/>
        <w:rPr>
          <w:b/>
          <w:i/>
          <w:lang w:val="en-US"/>
        </w:rPr>
      </w:pPr>
      <w:r w:rsidRPr="005E3C5C">
        <w:rPr>
          <w:b/>
          <w:i/>
        </w:rPr>
        <w:t>Блок</w:t>
      </w:r>
      <w:r w:rsidRPr="009154EC">
        <w:rPr>
          <w:b/>
          <w:i/>
          <w:lang w:val="en-US"/>
        </w:rPr>
        <w:t>-</w:t>
      </w:r>
      <w:r w:rsidRPr="005E3C5C">
        <w:rPr>
          <w:b/>
          <w:i/>
        </w:rPr>
        <w:t>схема</w:t>
      </w:r>
      <w:r w:rsidRPr="009154EC">
        <w:rPr>
          <w:lang w:val="en-US"/>
        </w:rPr>
        <w:t xml:space="preserve"> </w:t>
      </w:r>
      <w:r>
        <w:rPr>
          <w:lang w:val="en-US"/>
        </w:rPr>
        <w:t>Even Search method</w:t>
      </w:r>
      <w:r w:rsidRPr="009154EC">
        <w:rPr>
          <w:lang w:val="en-US"/>
        </w:rPr>
        <w:t>;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B610EC">
        <w:rPr>
          <w:b/>
          <w:i/>
        </w:rPr>
        <w:t>Интерфейсная форма</w:t>
      </w:r>
      <w:r>
        <w:t xml:space="preserve"> системы поиска 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>
        <w:t>, реализующей</w:t>
      </w:r>
      <w:r w:rsidRPr="005F1455">
        <w:t xml:space="preserve"> итерационный метод — </w:t>
      </w:r>
      <w:r>
        <w:rPr>
          <w:b/>
          <w:i/>
          <w:lang w:val="en-US"/>
        </w:rPr>
        <w:t>Ev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arch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 w:rsidRPr="005F1455">
        <w:t>;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B610EC">
        <w:rPr>
          <w:b/>
          <w:i/>
        </w:rPr>
        <w:t>Тесты</w:t>
      </w:r>
      <w:r>
        <w:t xml:space="preserve"> для проверки ПО.</w:t>
      </w:r>
    </w:p>
    <w:p w:rsidR="0030093E" w:rsidRPr="005F1455" w:rsidRDefault="0030093E" w:rsidP="0030093E">
      <w:pPr>
        <w:spacing w:before="120"/>
        <w:rPr>
          <w:b/>
        </w:rPr>
      </w:pPr>
      <w:r w:rsidRPr="005F1455">
        <w:rPr>
          <w:b/>
        </w:rPr>
        <w:t>Что требуется:</w:t>
      </w:r>
    </w:p>
    <w:p w:rsidR="0030093E" w:rsidRDefault="0030093E" w:rsidP="0030093E">
      <w:pPr>
        <w:pStyle w:val="a8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проект</w:t>
      </w:r>
      <w:r w:rsidRPr="00B610EC">
        <w:t xml:space="preserve"> ПО</w:t>
      </w:r>
      <w:r>
        <w:t xml:space="preserve"> для поиска минимума</w:t>
      </w:r>
      <w:r w:rsidRPr="009154EC">
        <w:t xml:space="preserve"> </w:t>
      </w:r>
      <w:r>
        <w:t>произвольной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 w:rsidRPr="00037969">
        <w:t xml:space="preserve"> </w:t>
      </w:r>
      <w:r w:rsidRPr="00037969">
        <w:rPr>
          <w:b/>
          <w:i/>
          <w:lang w:val="en-US"/>
        </w:rPr>
        <w:t>f</w:t>
      </w:r>
      <w:r w:rsidRPr="00037969">
        <w:rPr>
          <w:b/>
          <w:i/>
        </w:rPr>
        <w:t>(</w:t>
      </w:r>
      <w:r w:rsidRPr="00037969">
        <w:rPr>
          <w:b/>
          <w:i/>
          <w:lang w:val="en-US"/>
        </w:rPr>
        <w:t>x</w:t>
      </w:r>
      <w:r>
        <w:rPr>
          <w:b/>
          <w:i/>
        </w:rPr>
        <w:t>)</w:t>
      </w:r>
      <w:r w:rsidRPr="00BF1E6C">
        <w:t xml:space="preserve"> </w:t>
      </w:r>
      <w:r>
        <w:t>для произвольной заданной допустимой погрешности</w:t>
      </w:r>
      <w:r w:rsidRPr="005F1455">
        <w:t>;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5F1455">
        <w:t>ПО</w:t>
      </w:r>
      <w:r w:rsidRPr="00BF1E6C">
        <w:t xml:space="preserve"> </w:t>
      </w:r>
      <w:r>
        <w:t xml:space="preserve">для поиска минимума произвольной нелинейной функции </w:t>
      </w:r>
      <w:r>
        <w:rPr>
          <w:lang w:val="en-US"/>
        </w:rPr>
        <w:t>f</w:t>
      </w:r>
      <w:r w:rsidRPr="00BF1E6C">
        <w:t>(</w:t>
      </w:r>
      <w:r>
        <w:rPr>
          <w:lang w:val="en-US"/>
        </w:rPr>
        <w:t>x</w:t>
      </w:r>
      <w:r>
        <w:t>)</w:t>
      </w:r>
      <w:r w:rsidRPr="00BF1E6C">
        <w:t xml:space="preserve"> </w:t>
      </w:r>
      <w:r>
        <w:t>для произвольной заданной допустимой погрешности</w:t>
      </w:r>
      <w:r w:rsidRPr="005F1455">
        <w:t>;</w:t>
      </w:r>
    </w:p>
    <w:p w:rsidR="0030093E" w:rsidRPr="00BF1E6C" w:rsidRDefault="0030093E" w:rsidP="0030093E">
      <w:pPr>
        <w:pStyle w:val="a8"/>
        <w:numPr>
          <w:ilvl w:val="0"/>
          <w:numId w:val="1"/>
        </w:numPr>
        <w:spacing w:before="120"/>
        <w:ind w:left="720"/>
        <w:rPr>
          <w:b/>
        </w:rPr>
      </w:pPr>
      <w:r>
        <w:t xml:space="preserve">Провести </w:t>
      </w:r>
      <w:proofErr w:type="spellStart"/>
      <w:r>
        <w:t>валидацию</w:t>
      </w:r>
      <w:proofErr w:type="spellEnd"/>
      <w:r>
        <w:t xml:space="preserve"> системы – до</w:t>
      </w:r>
      <w:r w:rsidRPr="005F1455">
        <w:t>казать идентичность результатов решения задач с помощью разработанного П</w:t>
      </w:r>
      <w:r>
        <w:t>О заданным тестам.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>
        <w:t xml:space="preserve">Сконструировать систему, реализующую итерационный метод </w:t>
      </w:r>
      <w:r>
        <w:rPr>
          <w:lang w:val="en-US"/>
        </w:rPr>
        <w:t>Even</w:t>
      </w:r>
      <w:r w:rsidRPr="009154EC">
        <w:t xml:space="preserve"> </w:t>
      </w:r>
      <w:r>
        <w:rPr>
          <w:lang w:val="en-US"/>
        </w:rPr>
        <w:t>Search</w:t>
      </w:r>
      <w:r w:rsidRPr="009154EC">
        <w:t xml:space="preserve"> </w:t>
      </w:r>
      <w:r>
        <w:rPr>
          <w:lang w:val="en-US"/>
        </w:rPr>
        <w:t>Method</w:t>
      </w:r>
      <w:r w:rsidRPr="009154EC">
        <w:t xml:space="preserve"> </w:t>
      </w:r>
      <w:r>
        <w:t xml:space="preserve">на основе использования </w:t>
      </w:r>
      <w:proofErr w:type="spellStart"/>
      <w:r>
        <w:t>парсера</w:t>
      </w:r>
      <w:proofErr w:type="spellEnd"/>
      <w:r>
        <w:t>;</w:t>
      </w:r>
    </w:p>
    <w:p w:rsidR="0030093E" w:rsidRPr="009154EC" w:rsidRDefault="0030093E" w:rsidP="0030093E">
      <w:r w:rsidRPr="005F1455">
        <w:t xml:space="preserve">Разработать </w:t>
      </w:r>
      <w:r w:rsidRPr="00B610EC">
        <w:rPr>
          <w:b/>
          <w:i/>
        </w:rPr>
        <w:t>код</w:t>
      </w:r>
    </w:p>
    <w:p w:rsidR="0030093E" w:rsidRPr="008503D3" w:rsidRDefault="0030093E" w:rsidP="0030093E">
      <w:pPr>
        <w:pStyle w:val="2"/>
      </w:pPr>
      <w:bookmarkStart w:id="2" w:name="_Toc440320923"/>
      <w:r w:rsidRPr="008F4F79">
        <w:lastRenderedPageBreak/>
        <w:t>ЧАСТЬ №</w:t>
      </w:r>
      <w:r w:rsidRPr="008503D3">
        <w:t>2</w:t>
      </w:r>
      <w:bookmarkEnd w:id="2"/>
    </w:p>
    <w:p w:rsidR="0030093E" w:rsidRPr="0064663F" w:rsidRDefault="0030093E" w:rsidP="0030093E">
      <w:pPr>
        <w:pStyle w:val="3"/>
      </w:pPr>
      <w:bookmarkStart w:id="3" w:name="_Toc440320924"/>
      <w:r w:rsidRPr="0064663F">
        <w:t>Раздел №1</w:t>
      </w:r>
      <w:bookmarkEnd w:id="3"/>
    </w:p>
    <w:p w:rsidR="0030093E" w:rsidRPr="005F1455" w:rsidRDefault="0030093E" w:rsidP="0030093E">
      <w:pPr>
        <w:spacing w:before="120"/>
        <w:jc w:val="center"/>
        <w:rPr>
          <w:b/>
        </w:rPr>
      </w:pPr>
      <w:r>
        <w:rPr>
          <w:b/>
        </w:rPr>
        <w:t xml:space="preserve">Наименование работы – </w:t>
      </w:r>
      <w:r w:rsidRPr="00A420EA">
        <w:t xml:space="preserve">Нахождение </w:t>
      </w:r>
      <w:r>
        <w:t>минимума</w:t>
      </w:r>
      <w:r w:rsidRPr="00A420EA">
        <w:t xml:space="preserve"> </w:t>
      </w:r>
      <w:r>
        <w:t xml:space="preserve">нелинейной функции </w:t>
      </w:r>
      <w:r>
        <w:rPr>
          <w:i/>
        </w:rPr>
        <w:t>методом равномерного поиска</w:t>
      </w:r>
    </w:p>
    <w:p w:rsidR="0030093E" w:rsidRPr="0036116B" w:rsidRDefault="0030093E" w:rsidP="0030093E">
      <w:pPr>
        <w:pStyle w:val="3"/>
      </w:pPr>
      <w:bookmarkStart w:id="4" w:name="_Toc440320925"/>
      <w:r w:rsidRPr="0036116B">
        <w:t>Раздел №2</w:t>
      </w:r>
      <w:bookmarkEnd w:id="4"/>
    </w:p>
    <w:p w:rsidR="0030093E" w:rsidRPr="00DD285A" w:rsidRDefault="0030093E" w:rsidP="0030093E">
      <w:pPr>
        <w:spacing w:before="120" w:after="120"/>
        <w:jc w:val="center"/>
        <w:rPr>
          <w:b/>
        </w:rPr>
      </w:pPr>
      <w:r>
        <w:t xml:space="preserve"> </w:t>
      </w:r>
      <w:r w:rsidRPr="00DD285A">
        <w:rPr>
          <w:b/>
        </w:rPr>
        <w:t xml:space="preserve">СПЕЦИФИКАЦИЯ ПРОБЛЕМЫ №2: </w:t>
      </w:r>
      <w:r w:rsidRPr="00DD285A">
        <w:rPr>
          <w:b/>
          <w:caps/>
        </w:rPr>
        <w:t>Нахождение МИНИМУМА нелинейной функции методом равномерного поиска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5F1455">
        <w:t xml:space="preserve">Найти </w:t>
      </w:r>
      <w:r>
        <w:t>минимум произвольной нелинейной функции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</w:p>
    <w:p w:rsidR="0030093E" w:rsidRDefault="0030093E" w:rsidP="0030093E">
      <w:r w:rsidRPr="005F1455">
        <w:t xml:space="preserve">с заданной допустимой погрешностью </w:t>
      </w:r>
      <w:proofErr w:type="spellStart"/>
      <w:r w:rsidRPr="00026EAC">
        <w:rPr>
          <w:b/>
          <w:i/>
        </w:rPr>
        <w:t>Tolerance</w:t>
      </w:r>
      <w:proofErr w:type="spellEnd"/>
      <w:r>
        <w:t xml:space="preserve"> методом равномерного поиска. Нелинейная функция 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</w:t>
      </w:r>
      <w:r w:rsidRPr="005F1455">
        <w:t xml:space="preserve">имеет </w:t>
      </w:r>
      <w:r w:rsidRPr="00026EAC">
        <w:rPr>
          <w:b/>
          <w:i/>
        </w:rPr>
        <w:t>произвольный</w:t>
      </w:r>
      <w:r w:rsidRPr="005F1455">
        <w:t xml:space="preserve"> аналитический вид, составленный из математических функций (полиномов различных степеней, тригонометрических – </w:t>
      </w:r>
      <w:proofErr w:type="spellStart"/>
      <w:r w:rsidRPr="005F1455">
        <w:t>sin</w:t>
      </w:r>
      <w:proofErr w:type="spellEnd"/>
      <w:r w:rsidRPr="005F1455">
        <w:t xml:space="preserve">(x), </w:t>
      </w:r>
      <w:proofErr w:type="spellStart"/>
      <w:r w:rsidRPr="005F1455">
        <w:t>cos</w:t>
      </w:r>
      <w:proofErr w:type="spellEnd"/>
      <w:r w:rsidRPr="005F1455">
        <w:t xml:space="preserve">(x), </w:t>
      </w:r>
      <w:proofErr w:type="spellStart"/>
      <w:r w:rsidRPr="005F1455">
        <w:t>exp</w:t>
      </w:r>
      <w:proofErr w:type="spellEnd"/>
      <w:r w:rsidRPr="005F1455">
        <w:t xml:space="preserve">(x), </w:t>
      </w:r>
      <w:proofErr w:type="spellStart"/>
      <w:r w:rsidRPr="005F1455">
        <w:t>ln</w:t>
      </w:r>
      <w:proofErr w:type="spellEnd"/>
      <w:r w:rsidRPr="005F1455">
        <w:t xml:space="preserve">(x), </w:t>
      </w:r>
      <w:proofErr w:type="spellStart"/>
      <w:r w:rsidRPr="005F1455">
        <w:t>log</w:t>
      </w:r>
      <w:proofErr w:type="spellEnd"/>
      <w:r w:rsidRPr="005F1455">
        <w:t>(x)</w:t>
      </w:r>
      <w:r>
        <w:t xml:space="preserve"> и. т. д.), который</w:t>
      </w:r>
      <w:r w:rsidRPr="005F1455">
        <w:t xml:space="preserve"> имеет математический смысл, и для которой существуе</w:t>
      </w:r>
      <w:r>
        <w:t xml:space="preserve">т хотя бы одно решение задачи. </w:t>
      </w:r>
      <w:bookmarkStart w:id="5" w:name="_Toc440320926"/>
    </w:p>
    <w:p w:rsidR="0030093E" w:rsidRDefault="0030093E" w:rsidP="0030093E"/>
    <w:p w:rsidR="0030093E" w:rsidRPr="00ED373D" w:rsidRDefault="0030093E" w:rsidP="0030093E">
      <w:pPr>
        <w:pStyle w:val="3"/>
      </w:pPr>
      <w:r w:rsidRPr="008F4F79">
        <w:t>Раздел</w:t>
      </w:r>
      <w:r w:rsidRPr="00ED373D">
        <w:t xml:space="preserve"> №3</w:t>
      </w:r>
      <w:bookmarkEnd w:id="5"/>
    </w:p>
    <w:p w:rsidR="0030093E" w:rsidRPr="00DD285A" w:rsidRDefault="0030093E" w:rsidP="0030093E">
      <w:pPr>
        <w:spacing w:before="120"/>
        <w:jc w:val="center"/>
        <w:rPr>
          <w:b/>
          <w:caps/>
        </w:rPr>
      </w:pPr>
      <w:r w:rsidRPr="00813C94">
        <w:t xml:space="preserve"> </w:t>
      </w:r>
      <w:r w:rsidRPr="00DD285A">
        <w:rPr>
          <w:b/>
        </w:rPr>
        <w:t>СПЕЦИФИКАЦИЯ (</w:t>
      </w:r>
      <w:r w:rsidRPr="00DD285A">
        <w:rPr>
          <w:b/>
          <w:caps/>
        </w:rPr>
        <w:t>Описание) метода равномерного поиска</w:t>
      </w:r>
    </w:p>
    <w:p w:rsidR="0030093E" w:rsidRDefault="0030093E" w:rsidP="0030093E">
      <w:pPr>
        <w:spacing w:before="120"/>
        <w:jc w:val="center"/>
        <w:rPr>
          <w:caps/>
        </w:rPr>
      </w:pPr>
    </w:p>
    <w:p w:rsidR="00AD29C1" w:rsidRDefault="0030093E" w:rsidP="00AD29C1">
      <w:pPr>
        <w:spacing w:before="120"/>
        <w:rPr>
          <w:color w:val="000000"/>
        </w:rPr>
      </w:pPr>
      <w:r w:rsidRPr="00AD29C1">
        <w:rPr>
          <w:color w:val="000000"/>
        </w:rPr>
        <w:t>Метод относится к пассивным стратегиям. Задается количество интервалов N, на которое разбивается исходный интервал L0 = [a0, b0]. Вычисления производятся в N +1 равноотстоящих друг от друга точках. Путем сравнения величин f(</w:t>
      </w:r>
      <w:proofErr w:type="spellStart"/>
      <w:r w:rsidRPr="00AD29C1">
        <w:rPr>
          <w:color w:val="000000"/>
        </w:rPr>
        <w:t>xi</w:t>
      </w:r>
      <w:proofErr w:type="spellEnd"/>
      <w:r w:rsidRPr="00AD29C1">
        <w:rPr>
          <w:color w:val="000000"/>
        </w:rPr>
        <w:t xml:space="preserve">), i = </w:t>
      </w:r>
      <w:proofErr w:type="gramStart"/>
      <w:r w:rsidRPr="00AD29C1">
        <w:rPr>
          <w:color w:val="000000"/>
        </w:rPr>
        <w:t>0,1,…</w:t>
      </w:r>
      <w:proofErr w:type="gramEnd"/>
      <w:r w:rsidRPr="00AD29C1">
        <w:rPr>
          <w:color w:val="000000"/>
        </w:rPr>
        <w:t xml:space="preserve">,N находится точка </w:t>
      </w:r>
      <w:proofErr w:type="spellStart"/>
      <w:r w:rsidRPr="00AD29C1">
        <w:rPr>
          <w:color w:val="000000"/>
        </w:rPr>
        <w:t>xk</w:t>
      </w:r>
      <w:proofErr w:type="spellEnd"/>
      <w:r w:rsidRPr="00AD29C1">
        <w:rPr>
          <w:color w:val="000000"/>
        </w:rPr>
        <w:t>, в которой значение функции наименьшее. Искомая точка минимума считается заключенной в интервале [xk-1, xk+1].</w:t>
      </w:r>
    </w:p>
    <w:p w:rsidR="00537881" w:rsidRPr="00AD29C1" w:rsidRDefault="00537881" w:rsidP="00AD29C1">
      <w:pPr>
        <w:spacing w:before="120"/>
        <w:rPr>
          <w:b/>
        </w:rPr>
      </w:pPr>
    </w:p>
    <w:p w:rsidR="00AD29C1" w:rsidRPr="00537881" w:rsidRDefault="00AD29C1" w:rsidP="00AD29C1">
      <w:pPr>
        <w:spacing w:before="120"/>
        <w:rPr>
          <w:b/>
        </w:rPr>
      </w:pPr>
      <w:r w:rsidRPr="00537881">
        <w:rPr>
          <w:b/>
        </w:rPr>
        <w:t xml:space="preserve"> </w:t>
      </w:r>
      <w:r w:rsidR="00537881" w:rsidRPr="00537881">
        <w:rPr>
          <w:b/>
        </w:rPr>
        <w:t>Описание алгоритма</w:t>
      </w:r>
      <w:r w:rsidRPr="00537881">
        <w:rPr>
          <w:b/>
        </w:rPr>
        <w:t xml:space="preserve"> равномерного поиска полностью:</w:t>
      </w:r>
    </w:p>
    <w:p w:rsidR="00AD29C1" w:rsidRPr="00AD29C1" w:rsidRDefault="00AD29C1" w:rsidP="00AD29C1">
      <w:pPr>
        <w:spacing w:before="120"/>
        <w:rPr>
          <w:b/>
        </w:rPr>
      </w:pPr>
    </w:p>
    <w:p w:rsidR="00AD29C1" w:rsidRDefault="00AD29C1" w:rsidP="00AD29C1">
      <w:pPr>
        <w:pStyle w:val="0"/>
        <w:ind w:firstLine="0"/>
      </w:pPr>
      <w:r w:rsidRPr="00BE537A">
        <w:t>Предположим, что нам задана задача</w:t>
      </w:r>
      <w:r>
        <w:t xml:space="preserve"> максимизации целевой функции </w:t>
      </w:r>
      <w:proofErr w:type="gramStart"/>
      <w:r>
        <w:t xml:space="preserve">типа </w:t>
      </w:r>
      <w:r w:rsidRPr="0027169A">
        <w:rPr>
          <w:position w:val="-28"/>
        </w:rPr>
        <w:object w:dxaOrig="1200" w:dyaOrig="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pt;height:27pt" o:ole="">
            <v:imagedata r:id="rId8" o:title=""/>
          </v:shape>
          <o:OLEObject Type="Embed" ProgID="Equation.3" ShapeID="_x0000_i1025" DrawAspect="Content" ObjectID="_1543833305" r:id="rId9"/>
        </w:object>
      </w:r>
      <w:r w:rsidRPr="0027169A">
        <w:t>,</w:t>
      </w:r>
      <w:proofErr w:type="gramEnd"/>
      <w:r>
        <w:t xml:space="preserve"> то метод равномерного поиска имеет формулу (для решения максимизации):</w:t>
      </w:r>
    </w:p>
    <w:p w:rsidR="00AD29C1" w:rsidRPr="004C6537" w:rsidRDefault="00AD29C1" w:rsidP="00AD29C1">
      <w:pPr>
        <w:ind w:left="2340" w:firstLine="180"/>
        <w:rPr>
          <w:i/>
          <w:sz w:val="28"/>
          <w:szCs w:val="28"/>
        </w:rPr>
      </w:pPr>
      <w:proofErr w:type="gramStart"/>
      <w:r>
        <w:rPr>
          <w:lang w:val="en-US"/>
        </w:rPr>
        <w:t>if</w:t>
      </w:r>
      <w:proofErr w:type="gramEnd"/>
      <w:r w:rsidRPr="00FA6851">
        <w:t xml:space="preserve">   </w:t>
      </w:r>
      <w:r w:rsidRPr="003F56CD">
        <w:rPr>
          <w:position w:val="-10"/>
          <w:lang w:val="en-US"/>
        </w:rPr>
        <w:object w:dxaOrig="1640" w:dyaOrig="360">
          <v:shape id="_x0000_i1026" type="#_x0000_t75" style="width:84.75pt;height:18.75pt" o:ole="">
            <v:imagedata r:id="rId10" o:title=""/>
          </v:shape>
          <o:OLEObject Type="Embed" ProgID="Equation.3" ShapeID="_x0000_i1026" DrawAspect="Content" ObjectID="_1543833306" r:id="rId11"/>
        </w:object>
      </w:r>
      <w:r w:rsidRPr="00FA6851">
        <w:t xml:space="preserve"> </w:t>
      </w:r>
      <w:r w:rsidRPr="00411B87">
        <w:rPr>
          <w:i/>
        </w:rPr>
        <w:t xml:space="preserve">/*Нахождение максимума функции методом </w:t>
      </w:r>
      <w:r>
        <w:rPr>
          <w:i/>
        </w:rPr>
        <w:t>равномерного поиска</w:t>
      </w:r>
      <w:r w:rsidRPr="00411B87">
        <w:rPr>
          <w:i/>
        </w:rPr>
        <w:t>*/</w:t>
      </w:r>
    </w:p>
    <w:p w:rsidR="00AD29C1" w:rsidRPr="00411B87" w:rsidRDefault="00AD29C1" w:rsidP="00AD29C1">
      <w:pPr>
        <w:tabs>
          <w:tab w:val="left" w:pos="7720"/>
        </w:tabs>
        <w:ind w:left="2340" w:firstLine="180"/>
      </w:pPr>
      <w:proofErr w:type="gramStart"/>
      <w:r>
        <w:rPr>
          <w:lang w:val="en-US"/>
        </w:rPr>
        <w:t>then</w:t>
      </w:r>
      <w:proofErr w:type="gramEnd"/>
      <w:r w:rsidRPr="00FA6851">
        <w:t xml:space="preserve">  </w:t>
      </w:r>
      <w:r w:rsidRPr="00411B87">
        <w:rPr>
          <w:position w:val="-6"/>
          <w:lang w:val="en-US"/>
        </w:rPr>
        <w:object w:dxaOrig="940" w:dyaOrig="320">
          <v:shape id="_x0000_i1027" type="#_x0000_t75" style="width:56.25pt;height:21pt" o:ole="">
            <v:imagedata r:id="rId12" o:title=""/>
          </v:shape>
          <o:OLEObject Type="Embed" ProgID="Equation.3" ShapeID="_x0000_i1027" DrawAspect="Content" ObjectID="_1543833307" r:id="rId13"/>
        </w:object>
      </w:r>
      <w:r w:rsidRPr="00411B87">
        <w:t xml:space="preserve"> </w:t>
      </w:r>
    </w:p>
    <w:p w:rsidR="00AD29C1" w:rsidRPr="00411B87" w:rsidRDefault="00AD29C1" w:rsidP="00AD29C1">
      <w:pPr>
        <w:tabs>
          <w:tab w:val="center" w:pos="5310"/>
        </w:tabs>
        <w:ind w:left="2340" w:firstLine="180"/>
      </w:pPr>
      <w:proofErr w:type="gramStart"/>
      <w:r w:rsidRPr="00411B87">
        <w:rPr>
          <w:lang w:val="en-US"/>
        </w:rPr>
        <w:t>else</w:t>
      </w:r>
      <w:proofErr w:type="gramEnd"/>
      <w:r w:rsidRPr="00411B87">
        <w:t xml:space="preserve">  </w:t>
      </w:r>
      <w:r w:rsidRPr="00411B87">
        <w:rPr>
          <w:position w:val="-6"/>
          <w:lang w:val="en-US"/>
        </w:rPr>
        <w:object w:dxaOrig="1300" w:dyaOrig="320">
          <v:shape id="_x0000_i1028" type="#_x0000_t75" style="width:68.25pt;height:18.75pt" o:ole="">
            <v:imagedata r:id="rId14" o:title=""/>
          </v:shape>
          <o:OLEObject Type="Embed" ProgID="Equation.3" ShapeID="_x0000_i1028" DrawAspect="Content" ObjectID="_1543833308" r:id="rId15"/>
        </w:object>
      </w:r>
      <w:r w:rsidRPr="00411B87">
        <w:t xml:space="preserve">                                             </w:t>
      </w:r>
    </w:p>
    <w:p w:rsidR="00AD29C1" w:rsidRPr="00E052D8" w:rsidRDefault="00AD29C1" w:rsidP="00AD29C1">
      <w:pPr>
        <w:ind w:left="2836" w:firstLine="180"/>
      </w:pPr>
      <w:r>
        <w:t xml:space="preserve">               </w:t>
      </w:r>
      <w:r w:rsidRPr="00E9286E">
        <w:rPr>
          <w:position w:val="-10"/>
          <w:lang w:val="en-US"/>
        </w:rPr>
        <w:object w:dxaOrig="1260" w:dyaOrig="320">
          <v:shape id="_x0000_i1029" type="#_x0000_t75" style="width:74.25pt;height:18.75pt" o:ole="">
            <v:imagedata r:id="rId16" o:title=""/>
          </v:shape>
          <o:OLEObject Type="Embed" ProgID="Equation.3" ShapeID="_x0000_i1029" DrawAspect="Content" ObjectID="_1543833309" r:id="rId17"/>
        </w:object>
      </w:r>
    </w:p>
    <w:p w:rsidR="0030093E" w:rsidRDefault="0030093E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Pr="008D4A37" w:rsidRDefault="00AD29C1" w:rsidP="0030093E">
      <w:pPr>
        <w:pStyle w:val="normal1"/>
        <w:jc w:val="left"/>
        <w:rPr>
          <w:sz w:val="20"/>
        </w:rPr>
      </w:pPr>
    </w:p>
    <w:p w:rsidR="0030093E" w:rsidRPr="00780C85" w:rsidRDefault="0030093E" w:rsidP="0030093E">
      <w:pPr>
        <w:pStyle w:val="3"/>
      </w:pPr>
      <w:bookmarkStart w:id="6" w:name="_Toc440320927"/>
      <w:r w:rsidRPr="008F4F79">
        <w:t>Раздел №4</w:t>
      </w:r>
      <w:bookmarkEnd w:id="6"/>
    </w:p>
    <w:p w:rsidR="0030093E" w:rsidRPr="008F4F79" w:rsidRDefault="0030093E" w:rsidP="0030093E">
      <w:pPr>
        <w:jc w:val="center"/>
        <w:rPr>
          <w:b/>
        </w:rPr>
      </w:pPr>
      <w:r w:rsidRPr="008F4F79">
        <w:rPr>
          <w:b/>
        </w:rPr>
        <w:t xml:space="preserve">Стадии </w:t>
      </w:r>
      <w:r w:rsidRPr="008F4F79">
        <w:rPr>
          <w:b/>
          <w:i/>
          <w:color w:val="FF0000"/>
        </w:rPr>
        <w:t>проектирования</w:t>
      </w:r>
      <w:r w:rsidRPr="008F4F79">
        <w:rPr>
          <w:b/>
        </w:rPr>
        <w:t xml:space="preserve"> системы для поиска </w:t>
      </w:r>
      <w:r>
        <w:rPr>
          <w:b/>
        </w:rPr>
        <w:t xml:space="preserve">минимума нелинейной </w:t>
      </w:r>
      <w:proofErr w:type="gramStart"/>
      <w:r>
        <w:rPr>
          <w:b/>
        </w:rPr>
        <w:t>функции</w:t>
      </w:r>
      <w:r w:rsidRPr="008F4F79">
        <w:rPr>
          <w:b/>
        </w:rPr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8F4F79">
        <w:rPr>
          <w:b/>
        </w:rPr>
        <w:t>,</w:t>
      </w:r>
      <w:proofErr w:type="gramEnd"/>
      <w:r w:rsidRPr="008F4F79">
        <w:rPr>
          <w:b/>
        </w:rPr>
        <w:t xml:space="preserve"> реализующей </w:t>
      </w:r>
      <w:r>
        <w:rPr>
          <w:b/>
        </w:rPr>
        <w:t>метод равномерного поиска</w:t>
      </w:r>
      <w:r w:rsidRPr="008F4F79">
        <w:rPr>
          <w:b/>
        </w:rPr>
        <w:t>:</w:t>
      </w:r>
    </w:p>
    <w:p w:rsidR="00CB3ACC" w:rsidRPr="000740C8" w:rsidRDefault="00CB3ACC" w:rsidP="0030093E">
      <w:pPr>
        <w:rPr>
          <w:noProof/>
        </w:rPr>
      </w:pPr>
    </w:p>
    <w:p w:rsidR="0030093E" w:rsidRPr="000740C8" w:rsidRDefault="0030093E" w:rsidP="0030093E">
      <w:pPr>
        <w:rPr>
          <w:noProof/>
        </w:rPr>
      </w:pPr>
    </w:p>
    <w:p w:rsidR="0030093E" w:rsidRDefault="0030093E" w:rsidP="0030093E">
      <w:r w:rsidRPr="003F0E8A">
        <w:rPr>
          <w:noProof/>
          <w:lang w:val="en-US"/>
        </w:rPr>
        <w:t>Stage</w:t>
      </w:r>
      <w:r w:rsidRPr="00813C94">
        <w:rPr>
          <w:noProof/>
        </w:rPr>
        <w:t xml:space="preserve"> </w:t>
      </w:r>
      <w:r w:rsidRPr="003F0E8A">
        <w:rPr>
          <w:noProof/>
          <w:lang w:val="en-US"/>
        </w:rPr>
        <w:t>No</w:t>
      </w:r>
      <w:r w:rsidRPr="00813C94">
        <w:rPr>
          <w:noProof/>
        </w:rPr>
        <w:t xml:space="preserve">.1: </w:t>
      </w:r>
      <w:r>
        <w:rPr>
          <w:noProof/>
        </w:rPr>
        <w:t>Разработка</w:t>
      </w:r>
      <w:r w:rsidRPr="00813C94">
        <w:rPr>
          <w:noProof/>
        </w:rPr>
        <w:t xml:space="preserve"> </w:t>
      </w:r>
      <w:r>
        <w:rPr>
          <w:noProof/>
        </w:rPr>
        <w:t>б</w:t>
      </w:r>
      <w:r w:rsidRPr="004633F2">
        <w:rPr>
          <w:noProof/>
        </w:rPr>
        <w:t>лок</w:t>
      </w:r>
      <w:r w:rsidRPr="00813C94">
        <w:rPr>
          <w:noProof/>
        </w:rPr>
        <w:t>-</w:t>
      </w:r>
      <w:r w:rsidRPr="004633F2">
        <w:rPr>
          <w:noProof/>
        </w:rPr>
        <w:t>схем</w:t>
      </w:r>
      <w:r>
        <w:rPr>
          <w:noProof/>
        </w:rPr>
        <w:t>ы</w:t>
      </w:r>
      <w:r w:rsidRPr="00813C94">
        <w:rPr>
          <w:noProof/>
        </w:rPr>
        <w:t xml:space="preserve"> </w:t>
      </w:r>
      <w:r>
        <w:rPr>
          <w:noProof/>
        </w:rPr>
        <w:t>метода равномерного поиска</w:t>
      </w:r>
    </w:p>
    <w:p w:rsidR="0030093E" w:rsidRPr="00813C94" w:rsidRDefault="00EF05A2" w:rsidP="00CB3ACC">
      <w:pPr>
        <w:rPr>
          <w:noProof/>
        </w:rPr>
      </w:pPr>
      <w:r>
        <w:object w:dxaOrig="6715" w:dyaOrig="10683">
          <v:shape id="_x0000_i1030" type="#_x0000_t75" style="width:388.5pt;height:604.5pt" o:ole="" o:bordertopcolor="this" o:borderleftcolor="this" o:borderbottomcolor="this" o:borderrightcolor="this">
            <v:imagedata r:id="rId1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0" DrawAspect="Content" ObjectID="_1543833310" r:id="rId19"/>
        </w:object>
      </w:r>
      <w:hyperlink w:anchor="Contents" w:history="1">
        <w:r w:rsidR="0030093E" w:rsidRPr="005B501C">
          <w:rPr>
            <w:rStyle w:val="a7"/>
          </w:rPr>
          <w:t xml:space="preserve"> </w:t>
        </w:r>
      </w:hyperlink>
      <w:r w:rsidR="0030093E" w:rsidRPr="00813C94">
        <w:rPr>
          <w:noProof/>
        </w:rPr>
        <w:br w:type="page"/>
      </w:r>
    </w:p>
    <w:p w:rsidR="0030093E" w:rsidRPr="00434F6C" w:rsidRDefault="0030093E" w:rsidP="0030093E">
      <w:pPr>
        <w:spacing w:before="240"/>
        <w:rPr>
          <w:noProof/>
        </w:rPr>
      </w:pPr>
      <w:r w:rsidRPr="008C0C85">
        <w:rPr>
          <w:noProof/>
          <w:lang w:val="en-US"/>
        </w:rPr>
        <w:lastRenderedPageBreak/>
        <w:t>Stage</w:t>
      </w:r>
      <w:r w:rsidRPr="00813C94">
        <w:rPr>
          <w:noProof/>
        </w:rPr>
        <w:t xml:space="preserve"> </w:t>
      </w:r>
      <w:r w:rsidRPr="008C0C85">
        <w:rPr>
          <w:noProof/>
          <w:lang w:val="en-US"/>
        </w:rPr>
        <w:t>No</w:t>
      </w:r>
      <w:r w:rsidRPr="00813C94">
        <w:rPr>
          <w:noProof/>
        </w:rPr>
        <w:t xml:space="preserve">.2: </w:t>
      </w:r>
      <w:r>
        <w:rPr>
          <w:noProof/>
        </w:rPr>
        <w:t>Проектирование</w:t>
      </w:r>
      <w:r w:rsidRPr="00813C94">
        <w:rPr>
          <w:noProof/>
        </w:rPr>
        <w:t xml:space="preserve"> </w:t>
      </w:r>
      <w:r>
        <w:rPr>
          <w:noProof/>
        </w:rPr>
        <w:t>интерфейса</w:t>
      </w:r>
      <w:r w:rsidRPr="00813C94">
        <w:rPr>
          <w:noProof/>
        </w:rPr>
        <w:t xml:space="preserve"> </w:t>
      </w:r>
      <w:r w:rsidRPr="00BF2FBE">
        <w:rPr>
          <w:noProof/>
        </w:rPr>
        <w:t>системы</w:t>
      </w:r>
      <w:r w:rsidRPr="00813C94">
        <w:rPr>
          <w:noProof/>
        </w:rPr>
        <w:t xml:space="preserve">, </w:t>
      </w:r>
      <w:r w:rsidRPr="00BF2FBE">
        <w:rPr>
          <w:noProof/>
        </w:rPr>
        <w:t>реализующей</w:t>
      </w:r>
      <w:r w:rsidRPr="00813C94">
        <w:rPr>
          <w:noProof/>
        </w:rPr>
        <w:t xml:space="preserve"> </w:t>
      </w:r>
      <w:r>
        <w:rPr>
          <w:noProof/>
        </w:rPr>
        <w:t>метод равномерного поиска</w:t>
      </w:r>
    </w:p>
    <w:p w:rsidR="0030093E" w:rsidRDefault="00DA042B" w:rsidP="0030093E">
      <w:pPr>
        <w:rPr>
          <w:szCs w:val="32"/>
        </w:rPr>
      </w:pPr>
      <w:r>
        <w:rPr>
          <w:noProof/>
        </w:rPr>
        <w:drawing>
          <wp:inline distT="0" distB="0" distL="0" distR="0" wp14:anchorId="680AFEA1" wp14:editId="08D752D7">
            <wp:extent cx="3858567" cy="3696952"/>
            <wp:effectExtent l="0" t="0" r="889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34000" t="19253" r="33690" b="25689"/>
                    <a:stretch/>
                  </pic:blipFill>
                  <pic:spPr bwMode="auto">
                    <a:xfrm>
                      <a:off x="0" y="0"/>
                      <a:ext cx="3858567" cy="36969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B3ACC" w:rsidRDefault="00CB3ACC" w:rsidP="0030093E">
      <w:pPr>
        <w:rPr>
          <w:szCs w:val="32"/>
        </w:rPr>
      </w:pPr>
    </w:p>
    <w:p w:rsidR="00D871FD" w:rsidRDefault="00D871FD" w:rsidP="0030093E">
      <w:pPr>
        <w:rPr>
          <w:szCs w:val="32"/>
        </w:rPr>
      </w:pPr>
    </w:p>
    <w:p w:rsidR="00D871FD" w:rsidRPr="00D871FD" w:rsidRDefault="00D871FD" w:rsidP="00D871FD">
      <w:pPr>
        <w:pStyle w:val="3"/>
      </w:pPr>
      <w:r w:rsidRPr="008F4F79">
        <w:t>Раздел</w:t>
      </w:r>
      <w:r>
        <w:t xml:space="preserve"> №5</w:t>
      </w:r>
    </w:p>
    <w:p w:rsidR="00D871FD" w:rsidRPr="008A6660" w:rsidRDefault="00D871FD" w:rsidP="00D871FD">
      <w:pPr>
        <w:jc w:val="center"/>
        <w:rPr>
          <w:caps/>
          <w:sz w:val="20"/>
          <w:szCs w:val="20"/>
        </w:rPr>
      </w:pPr>
      <w:r w:rsidRPr="008A6660">
        <w:rPr>
          <w:b/>
          <w:caps/>
          <w:sz w:val="20"/>
          <w:szCs w:val="20"/>
        </w:rPr>
        <w:t>ПРОЕКТИРОВАНИЕ По</w:t>
      </w:r>
      <w:r w:rsidRPr="008A6660">
        <w:rPr>
          <w:caps/>
          <w:sz w:val="20"/>
          <w:szCs w:val="20"/>
        </w:rPr>
        <w:t xml:space="preserve">: ДОКУМЕНТИРОВАНИЕ </w:t>
      </w:r>
      <w:r>
        <w:rPr>
          <w:caps/>
          <w:sz w:val="20"/>
          <w:szCs w:val="20"/>
        </w:rPr>
        <w:t xml:space="preserve">ЭТАПОВ ПРОЕКТИРОВАНИЯ </w:t>
      </w:r>
      <w:r w:rsidRPr="008A6660">
        <w:rPr>
          <w:caps/>
          <w:sz w:val="20"/>
          <w:szCs w:val="20"/>
        </w:rPr>
        <w:t>ИнтерфейснОЙ формЫ системЫ, реализующЕЙ итерационный метод</w:t>
      </w:r>
      <w:r w:rsidRPr="008A6660">
        <w:rPr>
          <w:sz w:val="20"/>
          <w:szCs w:val="20"/>
        </w:rPr>
        <w:t xml:space="preserve"> –</w:t>
      </w:r>
      <w:r w:rsidR="00DB62FA">
        <w:rPr>
          <w:caps/>
          <w:sz w:val="20"/>
          <w:szCs w:val="20"/>
        </w:rPr>
        <w:t>мЕТОД РАВНОМЕРНОГО ПОИСКА</w:t>
      </w:r>
    </w:p>
    <w:p w:rsidR="00C50966" w:rsidRDefault="00C50966" w:rsidP="0030093E">
      <w:pPr>
        <w:rPr>
          <w:szCs w:val="32"/>
        </w:rPr>
      </w:pPr>
    </w:p>
    <w:p w:rsidR="00C50966" w:rsidRDefault="00C50966" w:rsidP="0030093E">
      <w:pPr>
        <w:rPr>
          <w:szCs w:val="32"/>
        </w:rPr>
      </w:pPr>
    </w:p>
    <w:p w:rsidR="00C50966" w:rsidRDefault="00C50966" w:rsidP="0030093E">
      <w:pPr>
        <w:rPr>
          <w:szCs w:val="32"/>
        </w:rPr>
      </w:pPr>
    </w:p>
    <w:tbl>
      <w:tblPr>
        <w:tblStyle w:val="ab"/>
        <w:tblpPr w:leftFromText="180" w:rightFromText="180" w:vertAnchor="text" w:tblpXSpec="center" w:tblpY="1"/>
        <w:tblOverlap w:val="never"/>
        <w:tblW w:w="10490" w:type="dxa"/>
        <w:tblLook w:val="04A0" w:firstRow="1" w:lastRow="0" w:firstColumn="1" w:lastColumn="0" w:noHBand="0" w:noVBand="1"/>
      </w:tblPr>
      <w:tblGrid>
        <w:gridCol w:w="1318"/>
        <w:gridCol w:w="1908"/>
        <w:gridCol w:w="3047"/>
        <w:gridCol w:w="4217"/>
      </w:tblGrid>
      <w:tr w:rsidR="0098324D" w:rsidTr="008A7C34">
        <w:trPr>
          <w:trHeight w:val="485"/>
        </w:trPr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Number of control</w:t>
            </w:r>
          </w:p>
        </w:tc>
        <w:tc>
          <w:tcPr>
            <w:tcW w:w="1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324D" w:rsidRDefault="0098324D" w:rsidP="008A7C34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Control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324D" w:rsidRDefault="0098324D" w:rsidP="008A7C34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Property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324D" w:rsidRDefault="0098324D" w:rsidP="008A7C34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Setting</w:t>
            </w:r>
          </w:p>
        </w:tc>
      </w:tr>
      <w:tr w:rsidR="0098324D" w:rsidTr="008A7C34">
        <w:trPr>
          <w:trHeight w:val="256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t>Button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Calculate</w:t>
            </w:r>
          </w:p>
        </w:tc>
      </w:tr>
      <w:tr w:rsidR="0098324D" w:rsidTr="008A7C34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 w:rsidRPr="00C42D79">
              <w:t>Button</w:t>
            </w:r>
            <w:r>
              <w:t>1</w:t>
            </w:r>
          </w:p>
        </w:tc>
      </w:tr>
      <w:tr w:rsidR="0098324D" w:rsidTr="008A7C34">
        <w:trPr>
          <w:trHeight w:val="242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t>Button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Clear</w:t>
            </w:r>
          </w:p>
        </w:tc>
      </w:tr>
      <w:tr w:rsidR="0098324D" w:rsidTr="008A7C34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 w:rsidRPr="00C42D79">
              <w:t>Button</w:t>
            </w:r>
            <w:r>
              <w:t>2</w:t>
            </w:r>
          </w:p>
        </w:tc>
      </w:tr>
      <w:tr w:rsidR="0098324D" w:rsidTr="008A7C34">
        <w:trPr>
          <w:trHeight w:val="242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3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t>Button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Back</w:t>
            </w:r>
          </w:p>
        </w:tc>
      </w:tr>
      <w:tr w:rsidR="0098324D" w:rsidTr="008A7C34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 w:rsidRPr="00C42D79">
              <w:t>Button</w:t>
            </w:r>
            <w:r>
              <w:t>3</w:t>
            </w:r>
          </w:p>
        </w:tc>
      </w:tr>
      <w:tr w:rsidR="0098324D" w:rsidTr="008A7C34">
        <w:trPr>
          <w:trHeight w:val="242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4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GroupBox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input</w:t>
            </w:r>
          </w:p>
        </w:tc>
      </w:tr>
      <w:tr w:rsidR="0098324D" w:rsidTr="008A7C34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GroupBox1</w:t>
            </w:r>
          </w:p>
        </w:tc>
      </w:tr>
      <w:tr w:rsidR="0098324D" w:rsidTr="008A7C34">
        <w:trPr>
          <w:trHeight w:val="242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5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/>
        </w:tc>
      </w:tr>
      <w:tr w:rsidR="0098324D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>
            <w:r>
              <w:rPr>
                <w:lang w:eastAsia="en-US"/>
              </w:rPr>
              <w:t>Textbox1</w:t>
            </w:r>
          </w:p>
        </w:tc>
      </w:tr>
      <w:tr w:rsidR="0098324D" w:rsidTr="008A7C34">
        <w:trPr>
          <w:trHeight w:val="349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6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2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/>
        </w:tc>
      </w:tr>
      <w:tr w:rsidR="0098324D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>
            <w:r>
              <w:rPr>
                <w:lang w:eastAsia="en-US"/>
              </w:rPr>
              <w:t>Textbox2</w:t>
            </w:r>
          </w:p>
        </w:tc>
      </w:tr>
      <w:tr w:rsidR="0098324D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7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3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/>
        </w:tc>
      </w:tr>
      <w:tr w:rsidR="0098324D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>
            <w:r>
              <w:rPr>
                <w:lang w:eastAsia="en-US"/>
              </w:rPr>
              <w:t>Textbox3</w:t>
            </w:r>
          </w:p>
        </w:tc>
      </w:tr>
      <w:tr w:rsidR="0098324D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8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4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/>
        </w:tc>
      </w:tr>
      <w:tr w:rsidR="0098324D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>
            <w:r>
              <w:rPr>
                <w:lang w:eastAsia="en-US"/>
              </w:rPr>
              <w:t>Textbox4</w:t>
            </w:r>
          </w:p>
        </w:tc>
      </w:tr>
      <w:tr w:rsidR="0098324D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9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666CF9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6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023E68" w:rsidRDefault="0098324D" w:rsidP="008A7C34"/>
        </w:tc>
      </w:tr>
      <w:tr w:rsidR="0098324D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666CF9">
            <w:r>
              <w:rPr>
                <w:lang w:eastAsia="en-US"/>
              </w:rPr>
              <w:t>Textbox</w:t>
            </w:r>
            <w:r w:rsidR="00666CF9">
              <w:rPr>
                <w:lang w:eastAsia="en-US"/>
              </w:rPr>
              <w:t>6</w:t>
            </w:r>
          </w:p>
        </w:tc>
      </w:tr>
      <w:tr w:rsidR="0098324D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0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Textbox</w:t>
            </w:r>
            <w:r w:rsidR="00666CF9">
              <w:rPr>
                <w:lang w:eastAsia="en-US"/>
              </w:rPr>
              <w:t>7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B762C7" w:rsidRDefault="0098324D" w:rsidP="008A7C34"/>
        </w:tc>
      </w:tr>
      <w:tr w:rsidR="0098324D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666CF9">
            <w:r>
              <w:rPr>
                <w:lang w:eastAsia="en-US"/>
              </w:rPr>
              <w:t>Textbox</w:t>
            </w:r>
            <w:r w:rsidR="00666CF9">
              <w:rPr>
                <w:lang w:eastAsia="en-US"/>
              </w:rPr>
              <w:t>7</w:t>
            </w:r>
          </w:p>
        </w:tc>
      </w:tr>
      <w:tr w:rsidR="0098324D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1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Textbox</w:t>
            </w:r>
            <w:r w:rsidR="00666CF9">
              <w:rPr>
                <w:lang w:eastAsia="en-US"/>
              </w:rPr>
              <w:t>8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/>
        </w:tc>
      </w:tr>
      <w:tr w:rsidR="0098324D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666CF9" w:rsidP="008A7C34">
            <w:r>
              <w:rPr>
                <w:lang w:eastAsia="en-US"/>
              </w:rPr>
              <w:t>Textbox8</w:t>
            </w:r>
          </w:p>
        </w:tc>
      </w:tr>
      <w:tr w:rsidR="00DA042B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2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Textbox9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A042B" w:rsidRDefault="00DA042B" w:rsidP="00666CF9">
            <w:pPr>
              <w:rPr>
                <w:lang w:eastAsia="en-US"/>
              </w:rPr>
            </w:pPr>
          </w:p>
        </w:tc>
      </w:tr>
      <w:tr w:rsidR="00DA042B" w:rsidTr="00DA042B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A042B" w:rsidRDefault="00DA042B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Textbox9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3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GroupBox2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Output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GroupBox2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DA042B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4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Label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t>function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Label1</w:t>
            </w:r>
          </w:p>
        </w:tc>
      </w:tr>
      <w:tr w:rsidR="00666CF9" w:rsidTr="008A7C34">
        <w:trPr>
          <w:trHeight w:val="348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Pr="00C42D79" w:rsidRDefault="00DA042B" w:rsidP="00666CF9">
            <w:pPr>
              <w:jc w:val="center"/>
            </w:pPr>
            <w:r>
              <w:t>15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Label2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Pr="00B762C7" w:rsidRDefault="00666CF9" w:rsidP="00666CF9">
            <w:r>
              <w:t>X0</w:t>
            </w:r>
          </w:p>
        </w:tc>
      </w:tr>
      <w:tr w:rsidR="00666CF9" w:rsidTr="008A7C34">
        <w:trPr>
          <w:trHeight w:val="348"/>
        </w:trPr>
        <w:tc>
          <w:tcPr>
            <w:tcW w:w="131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Pr="00C42D79" w:rsidRDefault="00666CF9" w:rsidP="00666CF9">
            <w:pPr>
              <w:jc w:val="center"/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Pr="00C42D79" w:rsidRDefault="00666CF9" w:rsidP="00666CF9"/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Label2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DA042B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6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Label3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B762C7" w:rsidRDefault="00DA042B" w:rsidP="00666CF9">
            <w:proofErr w:type="spellStart"/>
            <w:r>
              <w:t>K_max</w:t>
            </w:r>
            <w:proofErr w:type="spellEnd"/>
          </w:p>
        </w:tc>
      </w:tr>
      <w:tr w:rsidR="00666CF9" w:rsidTr="008A7C34">
        <w:trPr>
          <w:trHeight w:val="371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Label3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DA042B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7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Label4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B762C7" w:rsidRDefault="00666CF9" w:rsidP="00666CF9">
            <w:proofErr w:type="spellStart"/>
            <w:r>
              <w:t>tol</w:t>
            </w:r>
            <w:proofErr w:type="spellEnd"/>
          </w:p>
        </w:tc>
      </w:tr>
      <w:tr w:rsidR="00666CF9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Label4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DA042B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8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DA042B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Label6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B762C7" w:rsidRDefault="00DA042B" w:rsidP="00666CF9">
            <w:r>
              <w:t>X*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DA042B" w:rsidP="00666CF9">
            <w:r>
              <w:rPr>
                <w:lang w:eastAsia="en-US"/>
              </w:rPr>
              <w:t>Label6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DA042B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9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Label7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B762C7" w:rsidRDefault="00DA042B" w:rsidP="00666CF9">
            <w:r>
              <w:t>F(x*)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Label7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DA042B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0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Label8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DA042B" w:rsidP="00666CF9">
            <w:r>
              <w:t>Time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Label8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DA042B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1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Label9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A53B18" w:rsidRDefault="00666CF9" w:rsidP="00666CF9">
            <w:r>
              <w:t>k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Label9</w:t>
            </w:r>
          </w:p>
        </w:tc>
      </w:tr>
      <w:tr w:rsidR="00DA042B" w:rsidTr="008A7C34">
        <w:trPr>
          <w:trHeight w:val="216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DA042B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2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DA042B">
            <w:pPr>
              <w:rPr>
                <w:lang w:eastAsia="en-US"/>
              </w:rPr>
            </w:pPr>
            <w:r>
              <w:rPr>
                <w:lang w:eastAsia="en-US"/>
              </w:rPr>
              <w:t>ProgressBar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DA042B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A042B" w:rsidRPr="00B762C7" w:rsidRDefault="00DA042B" w:rsidP="00DA042B"/>
        </w:tc>
      </w:tr>
      <w:tr w:rsidR="00DA042B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DA042B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DA042B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DA042B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A042B" w:rsidRPr="00C42D79" w:rsidRDefault="00DA042B" w:rsidP="00DA042B">
            <w:r>
              <w:t>ProgressBar1</w:t>
            </w:r>
          </w:p>
        </w:tc>
      </w:tr>
    </w:tbl>
    <w:p w:rsidR="00C50966" w:rsidRDefault="00C50966" w:rsidP="0030093E">
      <w:pPr>
        <w:rPr>
          <w:szCs w:val="32"/>
        </w:rPr>
      </w:pPr>
    </w:p>
    <w:p w:rsidR="00C50966" w:rsidRDefault="00C50966" w:rsidP="0030093E">
      <w:pPr>
        <w:rPr>
          <w:szCs w:val="32"/>
        </w:rPr>
      </w:pPr>
    </w:p>
    <w:p w:rsidR="0030093E" w:rsidRDefault="0030093E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30093E" w:rsidRPr="008F4F79" w:rsidRDefault="0030093E" w:rsidP="0030093E">
      <w:pPr>
        <w:pStyle w:val="3"/>
        <w:rPr>
          <w:noProof/>
        </w:rPr>
      </w:pPr>
      <w:bookmarkStart w:id="7" w:name="_Toc440320928"/>
      <w:r>
        <w:lastRenderedPageBreak/>
        <w:t>Раздел</w:t>
      </w:r>
      <w:r w:rsidRPr="008F4F79">
        <w:t xml:space="preserve"> №</w:t>
      </w:r>
      <w:r>
        <w:t>5</w:t>
      </w:r>
      <w:bookmarkEnd w:id="7"/>
    </w:p>
    <w:p w:rsidR="0030093E" w:rsidRDefault="0030093E" w:rsidP="0030093E">
      <w:pPr>
        <w:spacing w:before="120"/>
        <w:jc w:val="center"/>
        <w:rPr>
          <w:b/>
        </w:rPr>
      </w:pPr>
      <w:r w:rsidRPr="008F4F79">
        <w:rPr>
          <w:b/>
        </w:rPr>
        <w:t xml:space="preserve">Стадии </w:t>
      </w:r>
      <w:r w:rsidRPr="008F4F79">
        <w:rPr>
          <w:b/>
          <w:i/>
          <w:color w:val="FF0000"/>
        </w:rPr>
        <w:t>конструирования</w:t>
      </w:r>
      <w:r w:rsidRPr="008F4F79">
        <w:rPr>
          <w:b/>
        </w:rPr>
        <w:t xml:space="preserve"> системы для поиска </w:t>
      </w:r>
      <w:r>
        <w:rPr>
          <w:b/>
        </w:rPr>
        <w:t xml:space="preserve">минимума нелинейной </w:t>
      </w:r>
      <w:proofErr w:type="gramStart"/>
      <w:r>
        <w:rPr>
          <w:b/>
        </w:rPr>
        <w:t xml:space="preserve">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8F4F79">
        <w:rPr>
          <w:b/>
        </w:rPr>
        <w:t>,</w:t>
      </w:r>
      <w:proofErr w:type="gramEnd"/>
      <w:r w:rsidRPr="008F4F79">
        <w:rPr>
          <w:b/>
        </w:rPr>
        <w:t xml:space="preserve"> реализующей </w:t>
      </w:r>
      <w:r>
        <w:rPr>
          <w:b/>
        </w:rPr>
        <w:t>метод</w:t>
      </w:r>
      <w:r w:rsidRPr="00BE3D59">
        <w:rPr>
          <w:b/>
        </w:rPr>
        <w:t xml:space="preserve"> </w:t>
      </w:r>
      <w:r>
        <w:rPr>
          <w:b/>
        </w:rPr>
        <w:t>равномерного поиска</w:t>
      </w:r>
      <w:r w:rsidRPr="008F4F79">
        <w:rPr>
          <w:b/>
        </w:rPr>
        <w:t>:</w:t>
      </w:r>
    </w:p>
    <w:p w:rsidR="00CB3ACC" w:rsidRDefault="00CB3ACC" w:rsidP="0030093E">
      <w:pPr>
        <w:spacing w:before="120"/>
        <w:jc w:val="center"/>
        <w:rPr>
          <w:b/>
        </w:rPr>
      </w:pPr>
    </w:p>
    <w:p w:rsidR="00CB3ACC" w:rsidRPr="00780C85" w:rsidRDefault="00CB3ACC" w:rsidP="00CB3ACC">
      <w:pPr>
        <w:rPr>
          <w:noProof/>
        </w:rPr>
      </w:pPr>
      <w:r>
        <w:rPr>
          <w:noProof/>
          <w:lang w:val="en-US"/>
        </w:rPr>
        <w:t>Stage</w:t>
      </w:r>
      <w:r>
        <w:rPr>
          <w:noProof/>
        </w:rPr>
        <w:t xml:space="preserve"> №</w:t>
      </w:r>
      <w:r w:rsidRPr="00CB3ACC">
        <w:rPr>
          <w:noProof/>
        </w:rPr>
        <w:t>4:</w:t>
      </w:r>
      <w:r>
        <w:rPr>
          <w:noProof/>
        </w:rPr>
        <w:t xml:space="preserve"> </w:t>
      </w:r>
      <w:r w:rsidRPr="00CB3ACC">
        <w:rPr>
          <w:b/>
          <w:noProof/>
        </w:rPr>
        <w:t>Подключение библиотечной программы</w:t>
      </w:r>
      <w:r w:rsidRPr="00780C85">
        <w:rPr>
          <w:noProof/>
        </w:rPr>
        <w:t xml:space="preserve"> “</w:t>
      </w:r>
      <w:r w:rsidRPr="000E71F6">
        <w:rPr>
          <w:noProof/>
          <w:lang w:val="en-US"/>
        </w:rPr>
        <w:t>info</w:t>
      </w:r>
      <w:r w:rsidRPr="00780C85">
        <w:rPr>
          <w:noProof/>
        </w:rPr>
        <w:t>.</w:t>
      </w:r>
      <w:r w:rsidRPr="000E71F6">
        <w:rPr>
          <w:noProof/>
          <w:lang w:val="en-US"/>
        </w:rPr>
        <w:t>lundin</w:t>
      </w:r>
      <w:r w:rsidRPr="00780C85">
        <w:rPr>
          <w:noProof/>
        </w:rPr>
        <w:t>.</w:t>
      </w:r>
      <w:r w:rsidRPr="000E71F6">
        <w:rPr>
          <w:noProof/>
          <w:lang w:val="en-US"/>
        </w:rPr>
        <w:t>math</w:t>
      </w:r>
      <w:r w:rsidRPr="00780C85">
        <w:rPr>
          <w:noProof/>
        </w:rPr>
        <w:t>.</w:t>
      </w:r>
      <w:r w:rsidRPr="000E71F6">
        <w:rPr>
          <w:noProof/>
          <w:lang w:val="en-US"/>
        </w:rPr>
        <w:t>dll</w:t>
      </w:r>
      <w:r w:rsidRPr="00780C85">
        <w:rPr>
          <w:noProof/>
        </w:rPr>
        <w:t>” к программному проекту для выполнения функции парсинга</w:t>
      </w:r>
    </w:p>
    <w:p w:rsidR="00CB3ACC" w:rsidRPr="008263D9" w:rsidRDefault="00CB3ACC" w:rsidP="00CB3ACC">
      <w:pPr>
        <w:spacing w:before="240"/>
        <w:ind w:left="540"/>
        <w:rPr>
          <w:noProof/>
        </w:rPr>
      </w:pPr>
      <w:r w:rsidRPr="008263D9">
        <w:rPr>
          <w:b/>
          <w:i/>
          <w:noProof/>
        </w:rPr>
        <w:t>Примечание</w:t>
      </w:r>
      <w:r>
        <w:rPr>
          <w:noProof/>
        </w:rPr>
        <w:t xml:space="preserve">: </w:t>
      </w:r>
      <w:r w:rsidRPr="008263D9">
        <w:rPr>
          <w:i/>
          <w:noProof/>
        </w:rPr>
        <w:t>Если вставить приведенные в этом отчете коды программы, то Visual Studio выделит стро</w:t>
      </w:r>
      <w:r>
        <w:rPr>
          <w:i/>
          <w:noProof/>
        </w:rPr>
        <w:t>ч</w:t>
      </w:r>
      <w:r w:rsidRPr="008263D9">
        <w:rPr>
          <w:i/>
          <w:noProof/>
        </w:rPr>
        <w:t xml:space="preserve">ки </w:t>
      </w:r>
      <w:r>
        <w:rPr>
          <w:i/>
          <w:noProof/>
        </w:rPr>
        <w:t xml:space="preserve">кода </w:t>
      </w:r>
      <w:r w:rsidRPr="008263D9">
        <w:rPr>
          <w:i/>
          <w:noProof/>
        </w:rPr>
        <w:t>листинга программы, в которых есть ссылки на библиотечную функцию «info.lundin.math»</w:t>
      </w:r>
      <w:r>
        <w:rPr>
          <w:i/>
          <w:noProof/>
        </w:rPr>
        <w:t>, как ошибочные. Это связано с тем, что в проект не включена ссылка на эту функцию. Ниже приведена инструкция по включению в проект парсера.</w:t>
      </w:r>
    </w:p>
    <w:p w:rsidR="00CB3ACC" w:rsidRDefault="00CB3ACC" w:rsidP="00CB3ACC">
      <w:pPr>
        <w:spacing w:before="240"/>
        <w:ind w:left="547"/>
        <w:rPr>
          <w:noProof/>
        </w:rPr>
      </w:pPr>
      <w:r>
        <w:rPr>
          <w:noProof/>
        </w:rPr>
        <w:t>Шаг №</w:t>
      </w:r>
      <w:r w:rsidRPr="003337CC">
        <w:rPr>
          <w:noProof/>
        </w:rPr>
        <w:t xml:space="preserve">3.1: </w:t>
      </w:r>
      <w:r>
        <w:rPr>
          <w:noProof/>
        </w:rPr>
        <w:t xml:space="preserve">Правой кнопкой мыши открыть контекстное меню на выделенной </w:t>
      </w:r>
      <w:r w:rsidR="00AD29C1">
        <w:rPr>
          <w:noProof/>
        </w:rPr>
        <w:t>синим</w:t>
      </w:r>
      <w:r>
        <w:rPr>
          <w:noProof/>
        </w:rPr>
        <w:t xml:space="preserve"> цветом строке: </w:t>
      </w:r>
    </w:p>
    <w:p w:rsidR="00CB3ACC" w:rsidRPr="00AD29C1" w:rsidRDefault="00AD29C1" w:rsidP="00CB3ACC">
      <w:pPr>
        <w:ind w:left="540"/>
        <w:rPr>
          <w:noProof/>
          <w:lang w:val="en-US"/>
        </w:rPr>
      </w:pPr>
      <w:r w:rsidRPr="00AD29C1">
        <w:rPr>
          <w:noProof/>
        </w:rPr>
        <w:t xml:space="preserve"> </w:t>
      </w:r>
      <w:r>
        <w:rPr>
          <w:noProof/>
        </w:rPr>
        <w:drawing>
          <wp:inline distT="0" distB="0" distL="0" distR="0" wp14:anchorId="69E12197" wp14:editId="1BA6BFD4">
            <wp:extent cx="3000375" cy="168539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73277" t="20533" r="748" b="53517"/>
                    <a:stretch/>
                  </pic:blipFill>
                  <pic:spPr bwMode="auto">
                    <a:xfrm>
                      <a:off x="0" y="0"/>
                      <a:ext cx="3020254" cy="16965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B3ACC" w:rsidRPr="003337CC" w:rsidRDefault="00CB3ACC" w:rsidP="00CB3ACC">
      <w:pPr>
        <w:spacing w:before="240"/>
        <w:ind w:left="540"/>
        <w:rPr>
          <w:noProof/>
        </w:rPr>
      </w:pPr>
      <w:r>
        <w:rPr>
          <w:noProof/>
        </w:rPr>
        <w:t>Шаг №</w:t>
      </w:r>
      <w:r w:rsidRPr="003337CC">
        <w:rPr>
          <w:noProof/>
        </w:rPr>
        <w:t xml:space="preserve">3.2: </w:t>
      </w:r>
      <w:r>
        <w:rPr>
          <w:noProof/>
        </w:rPr>
        <w:t>Щелкнуть</w:t>
      </w:r>
      <w:r w:rsidRPr="003337CC">
        <w:rPr>
          <w:noProof/>
        </w:rPr>
        <w:t xml:space="preserve"> </w:t>
      </w:r>
      <w:r>
        <w:rPr>
          <w:noProof/>
        </w:rPr>
        <w:t>мышкой</w:t>
      </w:r>
      <w:r w:rsidRPr="003337CC">
        <w:rPr>
          <w:noProof/>
        </w:rPr>
        <w:t xml:space="preserve"> </w:t>
      </w:r>
      <w:r>
        <w:rPr>
          <w:noProof/>
        </w:rPr>
        <w:t>на</w:t>
      </w:r>
      <w:r w:rsidRPr="003337CC">
        <w:rPr>
          <w:noProof/>
        </w:rPr>
        <w:t xml:space="preserve"> </w:t>
      </w:r>
      <w:r>
        <w:rPr>
          <w:noProof/>
        </w:rPr>
        <w:t xml:space="preserve">строчке </w:t>
      </w:r>
      <w:r w:rsidRPr="003337CC">
        <w:rPr>
          <w:noProof/>
        </w:rPr>
        <w:t>«</w:t>
      </w:r>
      <w:r>
        <w:rPr>
          <w:noProof/>
        </w:rPr>
        <w:t>Добавить</w:t>
      </w:r>
      <w:r w:rsidRPr="003337CC">
        <w:rPr>
          <w:noProof/>
        </w:rPr>
        <w:t xml:space="preserve"> </w:t>
      </w:r>
      <w:r>
        <w:rPr>
          <w:noProof/>
        </w:rPr>
        <w:t>ссылку</w:t>
      </w:r>
      <w:r w:rsidRPr="003337CC">
        <w:rPr>
          <w:noProof/>
        </w:rPr>
        <w:t>...»:</w:t>
      </w:r>
    </w:p>
    <w:p w:rsidR="00CB3ACC" w:rsidRPr="000029F2" w:rsidRDefault="00AD29C1" w:rsidP="00CB3ACC">
      <w:pPr>
        <w:ind w:left="540"/>
        <w:rPr>
          <w:noProof/>
        </w:rPr>
      </w:pPr>
      <w:r>
        <w:rPr>
          <w:noProof/>
        </w:rPr>
        <w:drawing>
          <wp:inline distT="0" distB="0" distL="0" distR="0" wp14:anchorId="5B006B83" wp14:editId="2581A95B">
            <wp:extent cx="5876609" cy="331470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21970" t="13404" r="427" b="8745"/>
                    <a:stretch/>
                  </pic:blipFill>
                  <pic:spPr bwMode="auto">
                    <a:xfrm>
                      <a:off x="0" y="0"/>
                      <a:ext cx="5884676" cy="33192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B3ACC" w:rsidRDefault="00CB3ACC" w:rsidP="00CB3ACC">
      <w:pPr>
        <w:spacing w:before="240"/>
        <w:ind w:left="540"/>
        <w:rPr>
          <w:noProof/>
        </w:rPr>
      </w:pPr>
      <w:r>
        <w:rPr>
          <w:noProof/>
        </w:rPr>
        <w:t>Шаг №</w:t>
      </w:r>
      <w:r w:rsidRPr="003337CC">
        <w:rPr>
          <w:noProof/>
        </w:rPr>
        <w:t>3.</w:t>
      </w:r>
      <w:r>
        <w:rPr>
          <w:noProof/>
        </w:rPr>
        <w:t>3</w:t>
      </w:r>
      <w:r w:rsidRPr="003337CC">
        <w:rPr>
          <w:noProof/>
        </w:rPr>
        <w:t xml:space="preserve">: </w:t>
      </w:r>
      <w:r>
        <w:rPr>
          <w:noProof/>
        </w:rPr>
        <w:t xml:space="preserve">В диалоговом окне менеджера ссылок ввести имя файла </w:t>
      </w:r>
      <w:r w:rsidRPr="005C65D3">
        <w:rPr>
          <w:noProof/>
        </w:rPr>
        <w:t>“</w:t>
      </w:r>
      <w:r w:rsidRPr="00ED2022">
        <w:rPr>
          <w:noProof/>
        </w:rPr>
        <w:t>info</w:t>
      </w:r>
      <w:r w:rsidRPr="005C65D3">
        <w:rPr>
          <w:noProof/>
        </w:rPr>
        <w:t>.</w:t>
      </w:r>
      <w:r w:rsidRPr="00ED2022">
        <w:rPr>
          <w:noProof/>
        </w:rPr>
        <w:t>lundin</w:t>
      </w:r>
      <w:r w:rsidRPr="005C65D3">
        <w:rPr>
          <w:noProof/>
        </w:rPr>
        <w:t>.</w:t>
      </w:r>
      <w:r w:rsidRPr="00ED2022">
        <w:rPr>
          <w:noProof/>
        </w:rPr>
        <w:t>math</w:t>
      </w:r>
      <w:r w:rsidRPr="005C65D3">
        <w:rPr>
          <w:noProof/>
        </w:rPr>
        <w:t>.</w:t>
      </w:r>
      <w:r w:rsidRPr="00ED2022">
        <w:rPr>
          <w:noProof/>
        </w:rPr>
        <w:t>dll</w:t>
      </w:r>
      <w:r w:rsidRPr="005C65D3">
        <w:rPr>
          <w:noProof/>
        </w:rPr>
        <w:t>”</w:t>
      </w:r>
      <w:r w:rsidRPr="003337CC">
        <w:rPr>
          <w:noProof/>
        </w:rPr>
        <w:t>:</w:t>
      </w:r>
    </w:p>
    <w:p w:rsidR="00CB3ACC" w:rsidRDefault="00AE0B2B" w:rsidP="00CB3ACC">
      <w:pPr>
        <w:ind w:left="360"/>
        <w:rPr>
          <w:noProof/>
        </w:rPr>
      </w:pPr>
      <w:r>
        <w:rPr>
          <w:noProof/>
        </w:rPr>
        <w:lastRenderedPageBreak/>
        <w:drawing>
          <wp:inline distT="0" distB="0" distL="0" distR="0" wp14:anchorId="26799D63" wp14:editId="0E938054">
            <wp:extent cx="5467350" cy="3800109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19402" t="8270" r="22234" b="19582"/>
                    <a:stretch/>
                  </pic:blipFill>
                  <pic:spPr bwMode="auto">
                    <a:xfrm>
                      <a:off x="0" y="0"/>
                      <a:ext cx="5475147" cy="38055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B3ACC" w:rsidRPr="005C65D3" w:rsidRDefault="00CB3ACC" w:rsidP="00CB3ACC">
      <w:pPr>
        <w:spacing w:before="240"/>
        <w:ind w:left="540"/>
        <w:rPr>
          <w:noProof/>
        </w:rPr>
      </w:pPr>
      <w:r>
        <w:rPr>
          <w:noProof/>
        </w:rPr>
        <w:t>Шаг</w:t>
      </w:r>
      <w:r w:rsidRPr="005C65D3">
        <w:rPr>
          <w:noProof/>
        </w:rPr>
        <w:t xml:space="preserve"> №3.4: </w:t>
      </w:r>
      <w:r>
        <w:rPr>
          <w:noProof/>
        </w:rPr>
        <w:t>В</w:t>
      </w:r>
      <w:r w:rsidRPr="005C65D3">
        <w:rPr>
          <w:noProof/>
        </w:rPr>
        <w:t xml:space="preserve"> </w:t>
      </w:r>
      <w:r>
        <w:rPr>
          <w:noProof/>
        </w:rPr>
        <w:t>листинге программы исчезнут все пометки об ошибках в коде программы, связанных с тем, что оператор «</w:t>
      </w:r>
      <w:r w:rsidRPr="005C65D3">
        <w:rPr>
          <w:noProof/>
        </w:rPr>
        <w:t>Imports info.lundin.math» был неопределен</w:t>
      </w:r>
      <w:r>
        <w:rPr>
          <w:noProof/>
        </w:rPr>
        <w:t>, если нижеприведенные строки кода программы были уже введены до введения ссылки на эту библиотечную функцию</w:t>
      </w:r>
      <w:r w:rsidRPr="005C65D3">
        <w:rPr>
          <w:noProof/>
        </w:rPr>
        <w:t>.</w:t>
      </w:r>
      <w:r>
        <w:rPr>
          <w:noProof/>
        </w:rPr>
        <w:t xml:space="preserve"> Если же эти строки кода не были до сих пор введены, то теперь можно ввести эти коды, в которых используется функция парсинга, как это показано ниже:</w:t>
      </w:r>
    </w:p>
    <w:p w:rsidR="00CB3ACC" w:rsidRPr="005C65D3" w:rsidRDefault="00CB3ACC" w:rsidP="00CB3ACC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**********************это примеры использования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парсинга</w:t>
      </w:r>
      <w:proofErr w:type="spellEnd"/>
      <w:r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 </w:t>
      </w:r>
      <w:r w:rsidRPr="005C65D3">
        <w:rPr>
          <w:rFonts w:ascii="Consolas" w:hAnsi="Consolas" w:cs="Consolas"/>
          <w:color w:val="0000FF"/>
          <w:sz w:val="19"/>
          <w:szCs w:val="19"/>
          <w:highlight w:val="white"/>
        </w:rPr>
        <w:t>“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fo</w:t>
      </w:r>
      <w:r w:rsidRPr="005C65D3">
        <w:rPr>
          <w:rFonts w:ascii="Consolas" w:hAnsi="Consolas" w:cs="Consolas"/>
          <w:color w:val="0000FF"/>
          <w:sz w:val="19"/>
          <w:szCs w:val="19"/>
          <w:highlight w:val="white"/>
        </w:rPr>
        <w:t>.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lundin</w:t>
      </w:r>
      <w:r w:rsidRPr="005C65D3">
        <w:rPr>
          <w:rFonts w:ascii="Consolas" w:hAnsi="Consolas" w:cs="Consolas"/>
          <w:color w:val="0000FF"/>
          <w:sz w:val="19"/>
          <w:szCs w:val="19"/>
          <w:highlight w:val="white"/>
        </w:rPr>
        <w:t>.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math</w:t>
      </w:r>
      <w:r w:rsidRPr="005C65D3">
        <w:rPr>
          <w:rFonts w:ascii="Consolas" w:hAnsi="Consolas" w:cs="Consolas"/>
          <w:color w:val="0000FF"/>
          <w:sz w:val="19"/>
          <w:szCs w:val="19"/>
          <w:highlight w:val="white"/>
        </w:rPr>
        <w:t>.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dll</w:t>
      </w:r>
      <w:r w:rsidRPr="005C65D3">
        <w:rPr>
          <w:rFonts w:ascii="Consolas" w:hAnsi="Consolas" w:cs="Consolas"/>
          <w:color w:val="0000FF"/>
          <w:sz w:val="19"/>
          <w:szCs w:val="19"/>
          <w:highlight w:val="white"/>
        </w:rPr>
        <w:t>”</w:t>
      </w:r>
    </w:p>
    <w:p w:rsidR="00CB3ACC" w:rsidRPr="000E71F6" w:rsidRDefault="00CB3ACC" w:rsidP="00CB3AC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unction</w:t>
      </w: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(</w:t>
      </w:r>
      <w:proofErr w:type="gramEnd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a </w:t>
      </w: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As</w:t>
      </w: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B3ACC" w:rsidRPr="000E71F6" w:rsidRDefault="00CB3ACC" w:rsidP="00CB3AC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im</w:t>
      </w: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arser </w:t>
      </w: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As</w:t>
      </w: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0E71F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xpressionParser</w:t>
      </w:r>
      <w:proofErr w:type="spellEnd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</w:t>
      </w:r>
      <w:proofErr w:type="gramEnd"/>
    </w:p>
    <w:p w:rsidR="00CB3ACC" w:rsidRPr="000E71F6" w:rsidRDefault="00CB3ACC" w:rsidP="00CB3AC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rser.Values.Add</w:t>
      </w:r>
      <w:proofErr w:type="spellEnd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0E71F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x"</w:t>
      </w: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a)</w:t>
      </w:r>
    </w:p>
    <w:p w:rsidR="00CB3ACC" w:rsidRPr="000E71F6" w:rsidRDefault="00CB3ACC" w:rsidP="00CB3AC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rser.Parse</w:t>
      </w:r>
      <w:proofErr w:type="spellEnd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unc</w:t>
      </w:r>
      <w:proofErr w:type="spellEnd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B3ACC" w:rsidRPr="00EE6B66" w:rsidRDefault="00CB3ACC" w:rsidP="00CB3AC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nd</w:t>
      </w:r>
      <w:r w:rsidRPr="00EE6B6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unction</w:t>
      </w:r>
    </w:p>
    <w:p w:rsidR="00CB3ACC" w:rsidRPr="00EE6B66" w:rsidRDefault="00CB3ACC" w:rsidP="0030093E">
      <w:pPr>
        <w:spacing w:before="120"/>
        <w:jc w:val="center"/>
        <w:rPr>
          <w:b/>
          <w:lang w:val="en-US"/>
        </w:rPr>
      </w:pPr>
    </w:p>
    <w:p w:rsidR="0030093E" w:rsidRPr="00033F4D" w:rsidRDefault="0030093E" w:rsidP="0030093E">
      <w:pPr>
        <w:spacing w:before="240"/>
        <w:rPr>
          <w:noProof/>
        </w:rPr>
      </w:pPr>
      <w:r w:rsidRPr="0025035C">
        <w:rPr>
          <w:noProof/>
          <w:lang w:val="en-US"/>
        </w:rPr>
        <w:t>Stage</w:t>
      </w:r>
      <w:r w:rsidRPr="0025035C">
        <w:rPr>
          <w:noProof/>
        </w:rPr>
        <w:t xml:space="preserve"> №.4</w:t>
      </w:r>
      <w:r w:rsidR="00CB3ACC" w:rsidRPr="0025035C">
        <w:rPr>
          <w:noProof/>
        </w:rPr>
        <w:t>.1</w:t>
      </w:r>
      <w:r w:rsidRPr="0025035C">
        <w:rPr>
          <w:b/>
          <w:noProof/>
        </w:rPr>
        <w:t xml:space="preserve">: </w:t>
      </w:r>
      <w:r w:rsidRPr="00DD285A">
        <w:rPr>
          <w:b/>
          <w:noProof/>
        </w:rPr>
        <w:t>Код</w:t>
      </w:r>
      <w:r w:rsidRPr="0025035C">
        <w:rPr>
          <w:b/>
          <w:noProof/>
        </w:rPr>
        <w:t xml:space="preserve"> </w:t>
      </w:r>
      <w:r w:rsidRPr="00DD285A">
        <w:rPr>
          <w:b/>
          <w:noProof/>
        </w:rPr>
        <w:t>программы</w:t>
      </w:r>
      <w:r w:rsidRPr="0025035C">
        <w:rPr>
          <w:b/>
          <w:noProof/>
        </w:rPr>
        <w:t xml:space="preserve"> </w:t>
      </w:r>
      <w:r w:rsidRPr="00DD285A">
        <w:rPr>
          <w:b/>
          <w:noProof/>
        </w:rPr>
        <w:t>на</w:t>
      </w:r>
      <w:r w:rsidRPr="0025035C">
        <w:rPr>
          <w:b/>
          <w:noProof/>
        </w:rPr>
        <w:t xml:space="preserve"> </w:t>
      </w:r>
      <w:r w:rsidRPr="00DD285A">
        <w:rPr>
          <w:b/>
          <w:noProof/>
          <w:lang w:val="en-US"/>
        </w:rPr>
        <w:t>Visual</w:t>
      </w:r>
      <w:r w:rsidRPr="0025035C">
        <w:rPr>
          <w:b/>
          <w:noProof/>
        </w:rPr>
        <w:t xml:space="preserve"> </w:t>
      </w:r>
      <w:r w:rsidRPr="00DD285A">
        <w:rPr>
          <w:b/>
          <w:noProof/>
          <w:lang w:val="en-US"/>
        </w:rPr>
        <w:t>Basic</w:t>
      </w:r>
      <w:r w:rsidR="00033F4D">
        <w:rPr>
          <w:b/>
          <w:noProof/>
        </w:rPr>
        <w:t xml:space="preserve"> Метод равномерного поиска</w:t>
      </w:r>
    </w:p>
    <w:p w:rsidR="00C50966" w:rsidRPr="00354C28" w:rsidRDefault="00C50966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</w:pP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mport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nfo.lundin.math</w:t>
      </w:r>
      <w:proofErr w:type="spellEnd"/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mport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ystem.</w:t>
      </w:r>
      <w:r w:rsidRPr="0046642C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ath</w:t>
      </w:r>
      <w:proofErr w:type="spellEnd"/>
    </w:p>
    <w:p w:rsidR="00033F4D" w:rsidRDefault="00DA042B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form2</w:t>
      </w:r>
    </w:p>
    <w:p w:rsidR="00033F4D" w:rsidRDefault="00033F4D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033F4D" w:rsidRDefault="00033F4D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f </w:t>
      </w:r>
      <w:proofErr w:type="gramStart"/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proofErr w:type="gram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tring</w:t>
      </w:r>
    </w:p>
    <w:p w:rsidR="00033F4D" w:rsidRPr="005C4089" w:rsidRDefault="00033F4D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033F4D" w:rsidRPr="005C4089" w:rsidRDefault="00033F4D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unction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znach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033F4D" w:rsidRPr="005C4089" w:rsidRDefault="00033F4D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Parser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5C408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xpressionParser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</w:t>
      </w:r>
      <w:proofErr w:type="gramEnd"/>
    </w:p>
    <w:p w:rsidR="00033F4D" w:rsidRPr="005C4089" w:rsidRDefault="00033F4D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arser.Values.Add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x"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znach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033F4D" w:rsidRPr="0098324D" w:rsidRDefault="00033F4D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arser.Parse</w:t>
      </w:r>
      <w:proofErr w:type="spellEnd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)</w:t>
      </w:r>
    </w:p>
    <w:p w:rsidR="00033F4D" w:rsidRPr="0098324D" w:rsidRDefault="00033F4D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unction</w:t>
      </w:r>
    </w:p>
    <w:p w:rsidR="00DA042B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rivate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1_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lick(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sender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bject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e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46642C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Args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Handle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1.Click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x0,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_max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ime, k, x1, y0, y1, h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</w:p>
    <w:p w:rsidR="0060616A" w:rsidRPr="0060616A" w:rsidRDefault="0060616A" w:rsidP="0060616A">
      <w:pPr>
        <w:shd w:val="clear" w:color="auto" w:fill="FFFFFF" w:themeFill="background1"/>
        <w:autoSpaceDE w:val="0"/>
        <w:autoSpaceDN w:val="0"/>
        <w:adjustRightInd w:val="0"/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569CD6"/>
          <w:sz w:val="19"/>
          <w:szCs w:val="19"/>
          <w:lang w:val="en-US" w:eastAsia="en-US"/>
        </w:rPr>
        <w:t xml:space="preserve">        </w:t>
      </w:r>
      <w:r w:rsidRPr="0060616A">
        <w:rPr>
          <w:rFonts w:ascii="Consolas" w:eastAsiaTheme="minorHAnsi" w:hAnsi="Consolas" w:cs="Consolas"/>
          <w:color w:val="569CD6"/>
          <w:sz w:val="19"/>
          <w:szCs w:val="19"/>
          <w:lang w:val="en-US" w:eastAsia="en-US"/>
        </w:rPr>
        <w:t>Dim</w:t>
      </w:r>
      <w:r w:rsidRPr="0060616A"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  <w:t xml:space="preserve"> </w:t>
      </w:r>
      <w:r w:rsidRPr="0060616A">
        <w:rPr>
          <w:rFonts w:ascii="Consolas" w:eastAsiaTheme="minorHAnsi" w:hAnsi="Consolas" w:cs="Consolas"/>
          <w:sz w:val="19"/>
          <w:szCs w:val="19"/>
          <w:lang w:val="en-US" w:eastAsia="en-US"/>
        </w:rPr>
        <w:t>begin</w:t>
      </w:r>
      <w:r w:rsidRPr="0060616A"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  <w:t xml:space="preserve"> </w:t>
      </w:r>
      <w:r w:rsidRPr="0060616A">
        <w:rPr>
          <w:rFonts w:ascii="Consolas" w:eastAsiaTheme="minorHAnsi" w:hAnsi="Consolas" w:cs="Consolas"/>
          <w:color w:val="569CD6"/>
          <w:sz w:val="19"/>
          <w:szCs w:val="19"/>
          <w:lang w:val="en-US" w:eastAsia="en-US"/>
        </w:rPr>
        <w:t>As</w:t>
      </w:r>
      <w:r w:rsidRPr="0060616A"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  <w:t xml:space="preserve"> </w:t>
      </w:r>
      <w:proofErr w:type="spellStart"/>
      <w:r w:rsidRPr="0060616A">
        <w:rPr>
          <w:rFonts w:ascii="Consolas" w:eastAsiaTheme="minorHAnsi" w:hAnsi="Consolas" w:cs="Consolas"/>
          <w:color w:val="4EC9B0"/>
          <w:sz w:val="19"/>
          <w:szCs w:val="19"/>
          <w:lang w:val="en-US" w:eastAsia="en-US"/>
        </w:rPr>
        <w:t>DateTime</w:t>
      </w:r>
      <w:proofErr w:type="spellEnd"/>
      <w:r w:rsidRPr="0060616A"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  <w:t xml:space="preserve"> </w:t>
      </w:r>
      <w:r w:rsidRPr="0060616A">
        <w:rPr>
          <w:rFonts w:ascii="Consolas" w:eastAsiaTheme="minorHAnsi" w:hAnsi="Consolas" w:cs="Consolas"/>
          <w:sz w:val="19"/>
          <w:szCs w:val="19"/>
          <w:lang w:val="en-US" w:eastAsia="en-US"/>
        </w:rPr>
        <w:t>= Now</w:t>
      </w:r>
    </w:p>
    <w:p w:rsidR="00DA042B" w:rsidRDefault="0060616A" w:rsidP="0060616A">
      <w:pPr>
        <w:shd w:val="clear" w:color="auto" w:fill="FFFFFF" w:themeFill="background1"/>
        <w:autoSpaceDE w:val="0"/>
        <w:autoSpaceDN w:val="0"/>
        <w:adjustRightInd w:val="0"/>
        <w:rPr>
          <w:rFonts w:ascii="Consolas" w:eastAsiaTheme="minorHAnsi" w:hAnsi="Consolas" w:cs="Consolas"/>
          <w:color w:val="4EC9B0"/>
          <w:sz w:val="19"/>
          <w:szCs w:val="19"/>
          <w:lang w:val="en-US" w:eastAsia="en-US"/>
        </w:rPr>
      </w:pPr>
      <w:r w:rsidRPr="0060616A"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  <w:t xml:space="preserve">        </w:t>
      </w:r>
      <w:r w:rsidRPr="0060616A">
        <w:rPr>
          <w:rFonts w:ascii="Consolas" w:eastAsiaTheme="minorHAnsi" w:hAnsi="Consolas" w:cs="Consolas"/>
          <w:color w:val="569CD6"/>
          <w:sz w:val="19"/>
          <w:szCs w:val="19"/>
          <w:lang w:val="en-US" w:eastAsia="en-US"/>
        </w:rPr>
        <w:t>Dim</w:t>
      </w:r>
      <w:r w:rsidRPr="0060616A"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  <w:t xml:space="preserve"> </w:t>
      </w:r>
      <w:r w:rsidRPr="0060616A">
        <w:rPr>
          <w:rFonts w:ascii="Consolas" w:eastAsiaTheme="minorHAnsi" w:hAnsi="Consolas" w:cs="Consolas"/>
          <w:sz w:val="19"/>
          <w:szCs w:val="19"/>
          <w:lang w:val="en-US" w:eastAsia="en-US"/>
        </w:rPr>
        <w:t>bend</w:t>
      </w:r>
      <w:r w:rsidRPr="0060616A"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  <w:t xml:space="preserve"> </w:t>
      </w:r>
      <w:r w:rsidRPr="0060616A">
        <w:rPr>
          <w:rFonts w:ascii="Consolas" w:eastAsiaTheme="minorHAnsi" w:hAnsi="Consolas" w:cs="Consolas"/>
          <w:color w:val="569CD6"/>
          <w:sz w:val="19"/>
          <w:szCs w:val="19"/>
          <w:lang w:val="en-US" w:eastAsia="en-US"/>
        </w:rPr>
        <w:t>As</w:t>
      </w:r>
      <w:r w:rsidRPr="0060616A"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  <w:t xml:space="preserve"> </w:t>
      </w:r>
      <w:proofErr w:type="spellStart"/>
      <w:r w:rsidRPr="0060616A">
        <w:rPr>
          <w:rFonts w:ascii="Consolas" w:eastAsiaTheme="minorHAnsi" w:hAnsi="Consolas" w:cs="Consolas"/>
          <w:color w:val="4EC9B0"/>
          <w:sz w:val="19"/>
          <w:szCs w:val="19"/>
          <w:lang w:val="en-US" w:eastAsia="en-US"/>
        </w:rPr>
        <w:t>DateTime</w:t>
      </w:r>
      <w:proofErr w:type="spellEnd"/>
    </w:p>
    <w:p w:rsidR="0060616A" w:rsidRPr="0060616A" w:rsidRDefault="0060616A" w:rsidP="0060616A">
      <w:pPr>
        <w:shd w:val="clear" w:color="auto" w:fill="FFFFFF" w:themeFill="background1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 xml:space="preserve">        f = TextBox1.Text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0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proofErr w:type="spellStart"/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TextBox2.Text)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proofErr w:type="spellStart"/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TextBox4.Text)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_max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proofErr w:type="spellStart"/>
      <w:proofErr w:type="gramStart"/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xtBox3.Text)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ime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h =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* 2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1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x0 + h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y0 =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0)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y1 =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1)</w:t>
      </w:r>
    </w:p>
    <w:p w:rsidR="00DA042B" w:rsidRPr="00F864F7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k = 0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Abs(x1 - x0) &gt;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nd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k &lt;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_max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k = k + 1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y1 &gt; y0)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1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x0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y1 = y0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0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x1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y0 = y1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1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x1 + h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y1 =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1)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ime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time + 0.0001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TextBox8.Text = </w:t>
      </w:r>
      <w:proofErr w:type="spellStart"/>
      <w:proofErr w:type="gramStart"/>
      <w:r w:rsidRPr="0046642C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Convert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ToString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ime)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ProgressBar1.Value &lt;&gt; 100)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ProgressBar1.Value += 1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</w:p>
    <w:p w:rsidR="00DA042B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</w:p>
    <w:p w:rsidR="0060616A" w:rsidRPr="0060616A" w:rsidRDefault="0060616A" w:rsidP="0060616A">
      <w:pPr>
        <w:shd w:val="clear" w:color="auto" w:fill="FFFFFF" w:themeFill="background1"/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EE6B66">
        <w:rPr>
          <w:rFonts w:ascii="Consolas" w:eastAsiaTheme="minorHAnsi" w:hAnsi="Consolas" w:cs="Consolas"/>
          <w:sz w:val="19"/>
          <w:szCs w:val="19"/>
          <w:lang w:val="en-US" w:eastAsia="en-US"/>
        </w:rPr>
        <w:t>bend</w:t>
      </w:r>
      <w:proofErr w:type="gramEnd"/>
      <w:r w:rsidRPr="00EE6B6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Now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ProgressBar1.Value &lt;&gt; 100)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ProgressBar1.Value = 100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7.Text = y1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9.Text = k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6.Text = x1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rivate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2_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lick(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sender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bject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e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46642C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Args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Handle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2.Click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1.Text = </w:t>
      </w:r>
      <w:r w:rsidRPr="0046642C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DA042B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2.Text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r w:rsidRPr="0046642C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DA042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TextBox3.Text = </w:t>
      </w:r>
      <w:r w:rsidRPr="00DA042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DA042B" w:rsidRPr="00DA042B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4.Text = </w:t>
      </w:r>
      <w:r w:rsidRPr="0046642C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DA042B" w:rsidRPr="00DA042B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DA042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ProgressBar1.Value = 0</w:t>
      </w:r>
    </w:p>
    <w:p w:rsidR="00DA042B" w:rsidRPr="0060616A" w:rsidRDefault="0060616A" w:rsidP="00DA042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60616A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TextBox8.Text = </w:t>
      </w:r>
      <w:proofErr w:type="spellStart"/>
      <w:proofErr w:type="gramStart"/>
      <w:r w:rsidRPr="0060616A">
        <w:rPr>
          <w:rFonts w:ascii="Consolas" w:eastAsiaTheme="minorHAnsi" w:hAnsi="Consolas" w:cs="Consolas"/>
          <w:sz w:val="19"/>
          <w:szCs w:val="19"/>
          <w:lang w:val="en-US" w:eastAsia="en-US"/>
        </w:rPr>
        <w:t>bend.Subtract</w:t>
      </w:r>
      <w:proofErr w:type="spellEnd"/>
      <w:r w:rsidRPr="0060616A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60616A">
        <w:rPr>
          <w:rFonts w:ascii="Consolas" w:eastAsiaTheme="minorHAnsi" w:hAnsi="Consolas" w:cs="Consolas"/>
          <w:sz w:val="19"/>
          <w:szCs w:val="19"/>
          <w:lang w:val="en-US" w:eastAsia="en-US"/>
        </w:rPr>
        <w:t>begin).Milliseconds</w:t>
      </w:r>
    </w:p>
    <w:p w:rsidR="00DA042B" w:rsidRPr="00260C8F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DA042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DA042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DA042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DA042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</w:p>
    <w:p w:rsidR="00DA042B" w:rsidRPr="00EE6B66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  <w:r w:rsidRPr="00354C28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EE6B6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54C28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</w:p>
    <w:p w:rsidR="00F86684" w:rsidRPr="00EE6B66" w:rsidRDefault="00F86684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</w:p>
    <w:p w:rsidR="00F86684" w:rsidRPr="00EE6B66" w:rsidRDefault="00F86684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0093E" w:rsidRPr="00EE6B66" w:rsidRDefault="0030093E" w:rsidP="0030093E">
      <w:pP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</w:pPr>
    </w:p>
    <w:p w:rsidR="0030093E" w:rsidRPr="00EE6B66" w:rsidRDefault="0030093E" w:rsidP="0030093E">
      <w:pP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</w:pPr>
    </w:p>
    <w:p w:rsidR="0030093E" w:rsidRPr="00EE6B66" w:rsidRDefault="0030093E" w:rsidP="0030093E">
      <w:pPr>
        <w:pStyle w:val="3"/>
        <w:rPr>
          <w:lang w:val="en-US"/>
        </w:rPr>
      </w:pPr>
      <w:bookmarkStart w:id="8" w:name="_Toc440320929"/>
      <w:r w:rsidRPr="00D402BE">
        <w:t>Раздел</w:t>
      </w:r>
      <w:r w:rsidRPr="00EE6B66">
        <w:rPr>
          <w:lang w:val="en-US"/>
        </w:rPr>
        <w:t xml:space="preserve"> №6</w:t>
      </w:r>
      <w:bookmarkEnd w:id="8"/>
    </w:p>
    <w:p w:rsidR="0030093E" w:rsidRDefault="0030093E" w:rsidP="0030093E">
      <w:pPr>
        <w:spacing w:before="120"/>
        <w:jc w:val="center"/>
        <w:rPr>
          <w:b/>
        </w:rPr>
      </w:pPr>
      <w:r w:rsidRPr="00EE6B66">
        <w:rPr>
          <w:b/>
          <w:lang w:val="en-US"/>
        </w:rPr>
        <w:t xml:space="preserve"> </w:t>
      </w:r>
      <w:r>
        <w:rPr>
          <w:b/>
        </w:rPr>
        <w:t>ПРОВЕРКА</w:t>
      </w:r>
      <w:r w:rsidRPr="00780C85">
        <w:rPr>
          <w:b/>
        </w:rPr>
        <w:t xml:space="preserve"> ПРОГРАММНОГО ОБЕСПЕЧЕНИЯ, РЕАЛИЗУЮЩЕГО </w:t>
      </w:r>
      <w:r>
        <w:rPr>
          <w:b/>
        </w:rPr>
        <w:t>МЕТОД РАВНОМЕРНОГО ПОИСКА</w:t>
      </w:r>
    </w:p>
    <w:p w:rsidR="0030093E" w:rsidRDefault="0030093E" w:rsidP="0030093E">
      <w:pPr>
        <w:rPr>
          <w:caps/>
        </w:rPr>
      </w:pPr>
    </w:p>
    <w:p w:rsidR="00D871FD" w:rsidRDefault="00D871FD" w:rsidP="0030093E">
      <w:pPr>
        <w:rPr>
          <w:caps/>
        </w:rPr>
      </w:pPr>
    </w:p>
    <w:p w:rsidR="00D871FD" w:rsidRPr="00D871FD" w:rsidRDefault="00D871FD" w:rsidP="0030093E">
      <w:pPr>
        <w:rPr>
          <w:caps/>
        </w:rPr>
      </w:pPr>
      <w:r>
        <w:rPr>
          <w:caps/>
        </w:rPr>
        <w:t>тЕСТ №1</w:t>
      </w:r>
    </w:p>
    <w:p w:rsidR="00D871FD" w:rsidRDefault="00D871FD" w:rsidP="0030093E">
      <w:pPr>
        <w:rPr>
          <w:caps/>
        </w:rPr>
      </w:pPr>
    </w:p>
    <w:p w:rsidR="0030093E" w:rsidRDefault="00D871FD" w:rsidP="0030093E">
      <w:pPr>
        <w:rPr>
          <w:caps/>
        </w:rPr>
      </w:pPr>
      <w:r>
        <w:rPr>
          <w:noProof/>
        </w:rPr>
        <w:drawing>
          <wp:inline distT="0" distB="0" distL="0" distR="0" wp14:anchorId="1E23704D" wp14:editId="4A8F3F1B">
            <wp:extent cx="3647551" cy="3453534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14039" t="20156" r="54154" b="26284"/>
                    <a:stretch/>
                  </pic:blipFill>
                  <pic:spPr bwMode="auto">
                    <a:xfrm>
                      <a:off x="0" y="0"/>
                      <a:ext cx="3665343" cy="34703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871FD" w:rsidRDefault="00D871FD" w:rsidP="0030093E">
      <w:pPr>
        <w:rPr>
          <w:caps/>
        </w:rPr>
      </w:pPr>
    </w:p>
    <w:p w:rsidR="00D871FD" w:rsidRDefault="00D871FD" w:rsidP="0030093E">
      <w:pPr>
        <w:rPr>
          <w:caps/>
        </w:rPr>
      </w:pPr>
      <w:r>
        <w:rPr>
          <w:caps/>
        </w:rPr>
        <w:t>ТЕСТ № 2</w:t>
      </w:r>
    </w:p>
    <w:p w:rsidR="00D871FD" w:rsidRDefault="00D871FD" w:rsidP="0030093E">
      <w:pPr>
        <w:rPr>
          <w:caps/>
        </w:rPr>
      </w:pPr>
    </w:p>
    <w:p w:rsidR="00D871FD" w:rsidRPr="00D871FD" w:rsidRDefault="00D871FD" w:rsidP="0030093E">
      <w:pPr>
        <w:rPr>
          <w:caps/>
          <w:lang w:val="en-US"/>
        </w:rPr>
      </w:pPr>
      <w:r>
        <w:rPr>
          <w:noProof/>
        </w:rPr>
        <w:lastRenderedPageBreak/>
        <w:drawing>
          <wp:inline distT="0" distB="0" distL="0" distR="0" wp14:anchorId="659D54B4" wp14:editId="5E0FBBB2">
            <wp:extent cx="3697793" cy="3522637"/>
            <wp:effectExtent l="0" t="0" r="0" b="190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l="14039" t="19555" r="53819" b="25988"/>
                    <a:stretch/>
                  </pic:blipFill>
                  <pic:spPr bwMode="auto">
                    <a:xfrm>
                      <a:off x="0" y="0"/>
                      <a:ext cx="3707050" cy="35314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0093E" w:rsidRDefault="0030093E" w:rsidP="0030093E">
      <w:pPr>
        <w:rPr>
          <w:caps/>
        </w:rPr>
      </w:pPr>
    </w:p>
    <w:p w:rsidR="0030093E" w:rsidRDefault="0030093E" w:rsidP="0030093E"/>
    <w:p w:rsidR="0030093E" w:rsidRDefault="0030093E" w:rsidP="0030093E"/>
    <w:p w:rsidR="00D871FD" w:rsidRDefault="00D871FD" w:rsidP="0030093E">
      <w:pPr>
        <w:jc w:val="center"/>
        <w:rPr>
          <w:b/>
          <w:sz w:val="28"/>
          <w:szCs w:val="28"/>
          <w:lang w:val="en-US"/>
        </w:rPr>
      </w:pPr>
    </w:p>
    <w:p w:rsidR="00D871FD" w:rsidRPr="002C5445" w:rsidRDefault="002C5445" w:rsidP="00D871FD">
      <w:pPr>
        <w:rPr>
          <w:sz w:val="28"/>
          <w:szCs w:val="28"/>
        </w:rPr>
      </w:pPr>
      <w:r>
        <w:rPr>
          <w:sz w:val="28"/>
          <w:szCs w:val="28"/>
        </w:rPr>
        <w:t>ТЕСТ №3</w:t>
      </w:r>
    </w:p>
    <w:p w:rsidR="002C5445" w:rsidRPr="002C5445" w:rsidRDefault="002C5445" w:rsidP="00D871FD">
      <w:pPr>
        <w:rPr>
          <w:b/>
          <w:sz w:val="28"/>
          <w:szCs w:val="28"/>
        </w:rPr>
      </w:pPr>
    </w:p>
    <w:p w:rsidR="00CB3ACC" w:rsidRDefault="00D871FD" w:rsidP="00D871FD">
      <w:pPr>
        <w:rPr>
          <w:b/>
          <w:sz w:val="28"/>
          <w:szCs w:val="28"/>
        </w:rPr>
      </w:pPr>
      <w:r>
        <w:rPr>
          <w:noProof/>
        </w:rPr>
        <w:drawing>
          <wp:inline distT="0" distB="0" distL="0" distR="0" wp14:anchorId="0C569415" wp14:editId="7ED6B6B5">
            <wp:extent cx="3999244" cy="3811781"/>
            <wp:effectExtent l="0" t="0" r="127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l="13870" t="18953" r="53651" b="25990"/>
                    <a:stretch/>
                  </pic:blipFill>
                  <pic:spPr bwMode="auto">
                    <a:xfrm>
                      <a:off x="0" y="0"/>
                      <a:ext cx="4013952" cy="3825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86684" w:rsidRPr="00F86684" w:rsidRDefault="00F86684" w:rsidP="00D871FD">
      <w:pPr>
        <w:rPr>
          <w:sz w:val="28"/>
          <w:szCs w:val="28"/>
          <w:lang w:val="en-US"/>
        </w:rPr>
      </w:pPr>
      <w:r>
        <w:rPr>
          <w:sz w:val="28"/>
          <w:szCs w:val="28"/>
        </w:rPr>
        <w:t>ТЕСТ №4</w:t>
      </w:r>
    </w:p>
    <w:p w:rsidR="002C5445" w:rsidRDefault="002C5445" w:rsidP="00D871FD">
      <w:pPr>
        <w:rPr>
          <w:b/>
          <w:sz w:val="28"/>
          <w:szCs w:val="28"/>
        </w:rPr>
      </w:pPr>
    </w:p>
    <w:p w:rsidR="002C5445" w:rsidRPr="00F86684" w:rsidRDefault="00F86684" w:rsidP="00D871FD">
      <w:pPr>
        <w:rPr>
          <w:b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61EC2647" wp14:editId="08BFC4FA">
            <wp:extent cx="3969099" cy="375909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l="14039" t="19555" r="53988" b="26590"/>
                    <a:stretch/>
                  </pic:blipFill>
                  <pic:spPr bwMode="auto">
                    <a:xfrm>
                      <a:off x="0" y="0"/>
                      <a:ext cx="3980992" cy="37703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50966" w:rsidRDefault="00C50966" w:rsidP="00CB3ACC">
      <w:pPr>
        <w:rPr>
          <w:b/>
          <w:sz w:val="28"/>
          <w:szCs w:val="28"/>
        </w:rPr>
      </w:pPr>
    </w:p>
    <w:p w:rsidR="00C50966" w:rsidRDefault="00C50966" w:rsidP="0030093E">
      <w:pPr>
        <w:jc w:val="center"/>
        <w:rPr>
          <w:b/>
          <w:sz w:val="28"/>
          <w:szCs w:val="28"/>
        </w:rPr>
      </w:pPr>
    </w:p>
    <w:p w:rsidR="00C50966" w:rsidRPr="00CB3ACC" w:rsidRDefault="00F86684" w:rsidP="00CB3ACC">
      <w:pPr>
        <w:rPr>
          <w:sz w:val="28"/>
          <w:szCs w:val="28"/>
          <w:lang w:val="en-US"/>
        </w:rPr>
      </w:pPr>
      <w:r>
        <w:rPr>
          <w:sz w:val="28"/>
          <w:szCs w:val="28"/>
        </w:rPr>
        <w:t>ТЕСТ №5</w:t>
      </w:r>
    </w:p>
    <w:p w:rsidR="00C50966" w:rsidRDefault="00F86684" w:rsidP="00F86684">
      <w:pPr>
        <w:rPr>
          <w:b/>
          <w:sz w:val="28"/>
          <w:szCs w:val="28"/>
        </w:rPr>
      </w:pPr>
      <w:r>
        <w:rPr>
          <w:noProof/>
        </w:rPr>
        <w:drawing>
          <wp:inline distT="0" distB="0" distL="0" distR="0" wp14:anchorId="1ECE08EE" wp14:editId="012F3A90">
            <wp:extent cx="3847908" cy="3627455"/>
            <wp:effectExtent l="0" t="0" r="63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13871" t="19254" r="53650" b="26291"/>
                    <a:stretch/>
                  </pic:blipFill>
                  <pic:spPr bwMode="auto">
                    <a:xfrm>
                      <a:off x="0" y="0"/>
                      <a:ext cx="3859949" cy="36388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50966" w:rsidRDefault="00C50966" w:rsidP="0030093E">
      <w:pPr>
        <w:jc w:val="center"/>
        <w:rPr>
          <w:b/>
          <w:sz w:val="28"/>
          <w:szCs w:val="28"/>
        </w:rPr>
      </w:pPr>
    </w:p>
    <w:p w:rsidR="00C50966" w:rsidRDefault="00C50966" w:rsidP="0030093E">
      <w:pPr>
        <w:jc w:val="center"/>
        <w:rPr>
          <w:b/>
          <w:sz w:val="28"/>
          <w:szCs w:val="28"/>
        </w:rPr>
      </w:pPr>
    </w:p>
    <w:p w:rsidR="00C50966" w:rsidRDefault="00C50966" w:rsidP="0030093E">
      <w:pPr>
        <w:jc w:val="center"/>
        <w:rPr>
          <w:b/>
          <w:sz w:val="28"/>
          <w:szCs w:val="28"/>
        </w:rPr>
      </w:pPr>
    </w:p>
    <w:p w:rsidR="00C50966" w:rsidRDefault="00C50966" w:rsidP="0030093E">
      <w:pPr>
        <w:jc w:val="center"/>
        <w:rPr>
          <w:b/>
          <w:sz w:val="28"/>
          <w:szCs w:val="28"/>
        </w:rPr>
      </w:pPr>
    </w:p>
    <w:p w:rsidR="00C50966" w:rsidRPr="007F3C37" w:rsidRDefault="00C50966" w:rsidP="0030093E">
      <w:pPr>
        <w:jc w:val="center"/>
        <w:rPr>
          <w:b/>
          <w:sz w:val="28"/>
          <w:szCs w:val="28"/>
          <w:lang w:val="en-US"/>
        </w:rPr>
      </w:pPr>
    </w:p>
    <w:p w:rsidR="00C50966" w:rsidRDefault="00C50966" w:rsidP="0030093E">
      <w:pPr>
        <w:jc w:val="center"/>
        <w:rPr>
          <w:b/>
          <w:sz w:val="28"/>
          <w:szCs w:val="28"/>
        </w:rPr>
      </w:pPr>
    </w:p>
    <w:p w:rsidR="00C50966" w:rsidRDefault="00C50966" w:rsidP="0030093E">
      <w:pPr>
        <w:jc w:val="center"/>
        <w:rPr>
          <w:b/>
          <w:sz w:val="28"/>
          <w:szCs w:val="28"/>
        </w:rPr>
      </w:pPr>
    </w:p>
    <w:p w:rsidR="00F86684" w:rsidRDefault="00F86684" w:rsidP="0030093E">
      <w:pPr>
        <w:pStyle w:val="2"/>
      </w:pPr>
    </w:p>
    <w:p w:rsidR="00F86684" w:rsidRDefault="00F86684" w:rsidP="0030093E">
      <w:pPr>
        <w:pStyle w:val="2"/>
      </w:pPr>
    </w:p>
    <w:p w:rsidR="00F86684" w:rsidRDefault="00F86684" w:rsidP="0030093E">
      <w:pPr>
        <w:pStyle w:val="2"/>
      </w:pPr>
    </w:p>
    <w:p w:rsidR="00E62D1E" w:rsidRDefault="00E62D1E" w:rsidP="00E62D1E"/>
    <w:p w:rsidR="00E62D1E" w:rsidRDefault="00E62D1E" w:rsidP="00E62D1E"/>
    <w:p w:rsidR="00E62D1E" w:rsidRDefault="00E62D1E" w:rsidP="00E62D1E"/>
    <w:p w:rsidR="00E62D1E" w:rsidRDefault="00E62D1E" w:rsidP="00E62D1E"/>
    <w:p w:rsidR="00E62D1E" w:rsidRDefault="00E62D1E" w:rsidP="00E62D1E"/>
    <w:p w:rsidR="00E62D1E" w:rsidRDefault="00E62D1E" w:rsidP="00E62D1E"/>
    <w:p w:rsidR="00E62D1E" w:rsidRDefault="00E62D1E" w:rsidP="00E62D1E"/>
    <w:p w:rsidR="00E62D1E" w:rsidRDefault="00E62D1E" w:rsidP="00E62D1E"/>
    <w:p w:rsidR="00AE0B2B" w:rsidRDefault="00AE0B2B" w:rsidP="00E62D1E"/>
    <w:p w:rsidR="00AE0B2B" w:rsidRDefault="00AE0B2B" w:rsidP="00E62D1E"/>
    <w:p w:rsidR="00E62D1E" w:rsidRPr="00E62D1E" w:rsidRDefault="00E62D1E" w:rsidP="00E62D1E"/>
    <w:p w:rsidR="00F86684" w:rsidRDefault="00F86684" w:rsidP="0030093E">
      <w:pPr>
        <w:pStyle w:val="2"/>
      </w:pPr>
    </w:p>
    <w:p w:rsidR="0030093E" w:rsidRPr="00A14CC8" w:rsidRDefault="0030093E" w:rsidP="0030093E">
      <w:pPr>
        <w:pStyle w:val="2"/>
      </w:pPr>
      <w:r>
        <w:t>Практическая работа №2</w:t>
      </w:r>
    </w:p>
    <w:p w:rsidR="0030093E" w:rsidRPr="0036116B" w:rsidRDefault="0030093E" w:rsidP="0030093E">
      <w:pPr>
        <w:pStyle w:val="2"/>
      </w:pPr>
      <w:bookmarkStart w:id="9" w:name="_Toc440320913"/>
      <w:r w:rsidRPr="0036116B">
        <w:t>ЧАСТЬ №1</w:t>
      </w:r>
      <w:bookmarkEnd w:id="9"/>
    </w:p>
    <w:p w:rsidR="0030093E" w:rsidRPr="0026449D" w:rsidRDefault="0030093E" w:rsidP="0030093E">
      <w:pPr>
        <w:jc w:val="center"/>
        <w:rPr>
          <w:sz w:val="16"/>
          <w:szCs w:val="16"/>
        </w:rPr>
      </w:pPr>
    </w:p>
    <w:p w:rsidR="0030093E" w:rsidRPr="00037969" w:rsidRDefault="0030093E" w:rsidP="0030093E">
      <w:pPr>
        <w:jc w:val="center"/>
      </w:pPr>
      <w:r w:rsidRPr="00037969">
        <w:t xml:space="preserve"> «Разработка ПО для поиска </w:t>
      </w:r>
      <w:r w:rsidRPr="00AE0963">
        <w:rPr>
          <w:b/>
          <w:i/>
        </w:rPr>
        <w:t>минимума функций</w:t>
      </w:r>
    </w:p>
    <w:p w:rsidR="0030093E" w:rsidRPr="00130B51" w:rsidRDefault="0030093E" w:rsidP="0030093E">
      <w:pPr>
        <w:jc w:val="center"/>
      </w:pPr>
      <w:r w:rsidRPr="00037969">
        <w:t>на основе</w:t>
      </w:r>
      <w:r>
        <w:t xml:space="preserve"> </w:t>
      </w:r>
      <w:r>
        <w:rPr>
          <w:i/>
        </w:rPr>
        <w:t>метода поразрядного приближения»</w:t>
      </w:r>
    </w:p>
    <w:p w:rsidR="0030093E" w:rsidRPr="005F1455" w:rsidRDefault="0030093E" w:rsidP="0030093E">
      <w:pPr>
        <w:spacing w:before="120"/>
        <w:rPr>
          <w:b/>
        </w:rPr>
      </w:pPr>
      <w:r w:rsidRPr="005F1455">
        <w:rPr>
          <w:b/>
        </w:rPr>
        <w:t>Что дано: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B610EC">
        <w:rPr>
          <w:b/>
          <w:i/>
        </w:rPr>
        <w:t>Спецификация проблемы</w:t>
      </w:r>
      <w:r w:rsidRPr="005F1455">
        <w:t xml:space="preserve"> поиска </w:t>
      </w:r>
      <w:r>
        <w:t>минимума</w:t>
      </w:r>
      <w:r w:rsidRPr="005F1455">
        <w:t xml:space="preserve"> </w:t>
      </w:r>
      <w:r>
        <w:t xml:space="preserve">произвольной нелинейной </w:t>
      </w:r>
      <w:proofErr w:type="gramStart"/>
      <w:r>
        <w:t xml:space="preserve">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5F1455">
        <w:t>;</w:t>
      </w:r>
      <w:proofErr w:type="gramEnd"/>
    </w:p>
    <w:p w:rsidR="0030093E" w:rsidRDefault="0030093E" w:rsidP="0030093E">
      <w:pPr>
        <w:pStyle w:val="a8"/>
        <w:numPr>
          <w:ilvl w:val="0"/>
          <w:numId w:val="1"/>
        </w:numPr>
        <w:ind w:left="720"/>
      </w:pPr>
      <w:r>
        <w:rPr>
          <w:b/>
          <w:i/>
        </w:rPr>
        <w:t>Спецификация</w:t>
      </w:r>
      <w:r w:rsidRPr="005F1455">
        <w:t xml:space="preserve"> метода </w:t>
      </w:r>
      <w:r>
        <w:rPr>
          <w:i/>
        </w:rPr>
        <w:t>поразрядного приближения</w:t>
      </w:r>
      <w:r w:rsidRPr="005F1455">
        <w:t xml:space="preserve"> для нахождения </w:t>
      </w:r>
      <w:r>
        <w:t>минимума</w:t>
      </w:r>
      <w:r w:rsidRPr="005F1455">
        <w:t xml:space="preserve"> </w:t>
      </w:r>
      <w:r>
        <w:t>нелинейной функции</w:t>
      </w:r>
      <w:r w:rsidRPr="005F1455">
        <w:t>;</w:t>
      </w:r>
    </w:p>
    <w:p w:rsidR="0030093E" w:rsidRPr="005E3C5C" w:rsidRDefault="0030093E" w:rsidP="0030093E">
      <w:pPr>
        <w:pStyle w:val="a8"/>
        <w:numPr>
          <w:ilvl w:val="0"/>
          <w:numId w:val="1"/>
        </w:numPr>
        <w:ind w:left="720"/>
        <w:rPr>
          <w:b/>
          <w:i/>
        </w:rPr>
      </w:pPr>
      <w:r w:rsidRPr="005E3C5C">
        <w:rPr>
          <w:b/>
          <w:i/>
        </w:rPr>
        <w:t>Блок-схема</w:t>
      </w:r>
      <w:r w:rsidRPr="005E3C5C">
        <w:t xml:space="preserve"> </w:t>
      </w:r>
      <w:r>
        <w:t xml:space="preserve">метода </w:t>
      </w:r>
      <w:r>
        <w:rPr>
          <w:i/>
        </w:rPr>
        <w:t>поразрядного приближения</w:t>
      </w:r>
      <w:r>
        <w:t>;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B610EC">
        <w:rPr>
          <w:b/>
          <w:i/>
        </w:rPr>
        <w:t>Интерфейсная форма</w:t>
      </w:r>
      <w:r>
        <w:t xml:space="preserve"> системы поиска минимума нелинейной функции, реализующей</w:t>
      </w:r>
      <w:r w:rsidRPr="005F1455">
        <w:t xml:space="preserve"> </w:t>
      </w:r>
      <w:r>
        <w:t xml:space="preserve">метод </w:t>
      </w:r>
      <w:r>
        <w:rPr>
          <w:i/>
        </w:rPr>
        <w:t>поразрядного приближения;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B610EC">
        <w:rPr>
          <w:b/>
          <w:i/>
        </w:rPr>
        <w:t>Тесты</w:t>
      </w:r>
      <w:r>
        <w:t xml:space="preserve"> для проверки ПО.</w:t>
      </w:r>
    </w:p>
    <w:p w:rsidR="0030093E" w:rsidRPr="005F1455" w:rsidRDefault="0030093E" w:rsidP="0030093E">
      <w:pPr>
        <w:spacing w:before="120"/>
        <w:rPr>
          <w:b/>
        </w:rPr>
      </w:pPr>
      <w:r w:rsidRPr="005F1455">
        <w:rPr>
          <w:b/>
        </w:rPr>
        <w:t>Что требуется:</w:t>
      </w:r>
    </w:p>
    <w:p w:rsidR="0030093E" w:rsidRDefault="0030093E" w:rsidP="0030093E">
      <w:pPr>
        <w:pStyle w:val="a8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проект</w:t>
      </w:r>
      <w:r w:rsidRPr="00B610EC">
        <w:t xml:space="preserve"> ПО</w:t>
      </w:r>
      <w:r>
        <w:t xml:space="preserve"> для </w:t>
      </w:r>
      <w:bookmarkStart w:id="10" w:name="OLE_LINK4"/>
      <w:bookmarkStart w:id="11" w:name="OLE_LINK5"/>
      <w:bookmarkStart w:id="12" w:name="OLE_LINK6"/>
      <w:r>
        <w:t>решения</w:t>
      </w:r>
      <w:r w:rsidRPr="00AE0963">
        <w:t xml:space="preserve"> произвольной оптимизационной </w:t>
      </w:r>
      <w:proofErr w:type="gramStart"/>
      <w:r w:rsidRPr="00AE0963">
        <w:t xml:space="preserve">задач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AE0963">
        <w:t xml:space="preserve"> с</w:t>
      </w:r>
      <w:proofErr w:type="gramEnd"/>
      <w:r>
        <w:t xml:space="preserve"> произвольной</w:t>
      </w:r>
      <w:r w:rsidRPr="00AE0963">
        <w:t xml:space="preserve"> погрешностью без ограничений методом</w:t>
      </w:r>
      <w:bookmarkEnd w:id="10"/>
      <w:bookmarkEnd w:id="11"/>
      <w:bookmarkEnd w:id="12"/>
      <w:r w:rsidRPr="00AE0963">
        <w:t xml:space="preserve"> </w:t>
      </w:r>
      <w:r>
        <w:t>поразрядного приближения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>
        <w:t xml:space="preserve">Сконструировать систему, реализующую метод поразрядного приближения на основе использования </w:t>
      </w:r>
      <w:proofErr w:type="spellStart"/>
      <w:r>
        <w:t>парсера</w:t>
      </w:r>
      <w:proofErr w:type="spellEnd"/>
      <w:r>
        <w:t>;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код</w:t>
      </w:r>
      <w:r w:rsidRPr="005F1455">
        <w:t xml:space="preserve"> ПО</w:t>
      </w:r>
      <w:r w:rsidRPr="00BF1E6C">
        <w:t xml:space="preserve"> </w:t>
      </w:r>
      <w:r>
        <w:t xml:space="preserve">для поиска минимума произвольной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 для произвольно заданной допустимой погрешности.</w:t>
      </w:r>
    </w:p>
    <w:p w:rsidR="0030093E" w:rsidRPr="00BF1E6C" w:rsidRDefault="0030093E" w:rsidP="0030093E">
      <w:pPr>
        <w:pStyle w:val="a8"/>
        <w:numPr>
          <w:ilvl w:val="0"/>
          <w:numId w:val="1"/>
        </w:numPr>
        <w:spacing w:before="120"/>
        <w:ind w:left="720"/>
        <w:rPr>
          <w:b/>
        </w:rPr>
      </w:pPr>
      <w:r>
        <w:t xml:space="preserve">Провести </w:t>
      </w:r>
      <w:proofErr w:type="spellStart"/>
      <w:r>
        <w:t>валидацию</w:t>
      </w:r>
      <w:proofErr w:type="spellEnd"/>
      <w:r>
        <w:t xml:space="preserve"> системы – до</w:t>
      </w:r>
      <w:r w:rsidRPr="005F1455">
        <w:t>казать идентичность результатов решения задач с помощью разработанного П</w:t>
      </w:r>
      <w:r>
        <w:t>О заданным тестам.</w:t>
      </w:r>
    </w:p>
    <w:p w:rsidR="0030093E" w:rsidRPr="00DE2F80" w:rsidRDefault="0030093E" w:rsidP="0030093E">
      <w:pPr>
        <w:pStyle w:val="a8"/>
        <w:ind w:left="1440"/>
        <w:jc w:val="right"/>
      </w:pPr>
    </w:p>
    <w:p w:rsidR="0030093E" w:rsidRPr="0026449D" w:rsidRDefault="0030093E" w:rsidP="0030093E">
      <w:pPr>
        <w:spacing w:after="200" w:line="276" w:lineRule="auto"/>
        <w:rPr>
          <w:sz w:val="16"/>
          <w:szCs w:val="16"/>
        </w:rPr>
      </w:pPr>
    </w:p>
    <w:p w:rsidR="0030093E" w:rsidRDefault="00424CE3" w:rsidP="0030093E">
      <w:pPr>
        <w:spacing w:after="200" w:line="276" w:lineRule="auto"/>
        <w:jc w:val="right"/>
      </w:pPr>
      <w:hyperlink w:anchor="Contents" w:history="1">
        <w:r w:rsidR="0030093E" w:rsidRPr="00130B51">
          <w:rPr>
            <w:rStyle w:val="a7"/>
          </w:rPr>
          <w:t xml:space="preserve"> </w:t>
        </w:r>
      </w:hyperlink>
    </w:p>
    <w:p w:rsidR="0030093E" w:rsidRPr="005F1455" w:rsidRDefault="0030093E" w:rsidP="0030093E">
      <w:pPr>
        <w:spacing w:before="120"/>
        <w:jc w:val="center"/>
      </w:pPr>
    </w:p>
    <w:p w:rsidR="0030093E" w:rsidRDefault="0030093E" w:rsidP="0030093E"/>
    <w:p w:rsidR="0030093E" w:rsidRPr="000F2E50" w:rsidRDefault="0030093E" w:rsidP="0030093E">
      <w:r>
        <w:br w:type="page"/>
      </w:r>
    </w:p>
    <w:p w:rsidR="0030093E" w:rsidRPr="008F4F79" w:rsidRDefault="0030093E" w:rsidP="0030093E">
      <w:pPr>
        <w:pStyle w:val="2"/>
      </w:pPr>
      <w:bookmarkStart w:id="13" w:name="_Toc440320914"/>
      <w:r w:rsidRPr="008F4F79">
        <w:lastRenderedPageBreak/>
        <w:t>ЧАСТЬ №2</w:t>
      </w:r>
      <w:bookmarkEnd w:id="13"/>
    </w:p>
    <w:p w:rsidR="0030093E" w:rsidRPr="008F4F79" w:rsidRDefault="0030093E" w:rsidP="0030093E">
      <w:pPr>
        <w:pStyle w:val="3"/>
      </w:pPr>
      <w:bookmarkStart w:id="14" w:name="_Toc440320915"/>
      <w:r w:rsidRPr="008F4F79">
        <w:t>Раздел №1</w:t>
      </w:r>
      <w:bookmarkEnd w:id="14"/>
    </w:p>
    <w:p w:rsidR="0030093E" w:rsidRPr="005F1455" w:rsidRDefault="0030093E" w:rsidP="0030093E">
      <w:pPr>
        <w:spacing w:before="120"/>
        <w:jc w:val="center"/>
        <w:rPr>
          <w:b/>
        </w:rPr>
      </w:pPr>
      <w:r>
        <w:rPr>
          <w:b/>
        </w:rPr>
        <w:t xml:space="preserve">Наименование работы – </w:t>
      </w:r>
      <w:r w:rsidRPr="00A420EA">
        <w:t xml:space="preserve">Нахождение </w:t>
      </w:r>
      <w:r>
        <w:t>минимума</w:t>
      </w:r>
      <w:r w:rsidRPr="00A420EA">
        <w:t xml:space="preserve"> </w:t>
      </w:r>
      <w:r>
        <w:t xml:space="preserve">нелинейной функции </w:t>
      </w:r>
      <w:r>
        <w:rPr>
          <w:i/>
        </w:rPr>
        <w:t>методом поразрядного приближения</w:t>
      </w:r>
    </w:p>
    <w:p w:rsidR="0030093E" w:rsidRPr="0036116B" w:rsidRDefault="0030093E" w:rsidP="0030093E">
      <w:pPr>
        <w:pStyle w:val="3"/>
      </w:pPr>
      <w:bookmarkStart w:id="15" w:name="_Toc440320916"/>
      <w:r w:rsidRPr="0036116B">
        <w:t>Раздел №2</w:t>
      </w:r>
      <w:bookmarkEnd w:id="15"/>
    </w:p>
    <w:p w:rsidR="0030093E" w:rsidRPr="00DD285A" w:rsidRDefault="0030093E" w:rsidP="0030093E">
      <w:pPr>
        <w:spacing w:before="120" w:after="120"/>
        <w:jc w:val="center"/>
        <w:rPr>
          <w:b/>
        </w:rPr>
      </w:pPr>
      <w:r>
        <w:t xml:space="preserve"> </w:t>
      </w:r>
      <w:r w:rsidRPr="00DD285A">
        <w:rPr>
          <w:b/>
        </w:rPr>
        <w:t xml:space="preserve">СПЕЦИФИКАЦИЯ ПРОБЛЕМЫ №2: </w:t>
      </w:r>
      <w:r w:rsidRPr="00DD285A">
        <w:rPr>
          <w:b/>
          <w:caps/>
        </w:rPr>
        <w:t>Нахождение МИНИМУМА нелинейной функции методом поразрядного приближения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5F1455">
        <w:t xml:space="preserve">Найти </w:t>
      </w:r>
      <w:r>
        <w:t>минимум произвольной нелинейной функции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</w:p>
    <w:p w:rsidR="0030093E" w:rsidRPr="00026EAC" w:rsidRDefault="0030093E" w:rsidP="0030093E">
      <w:r w:rsidRPr="005F1455">
        <w:t xml:space="preserve">с заданной допустимой погрешностью </w:t>
      </w:r>
      <w:proofErr w:type="spellStart"/>
      <w:r w:rsidRPr="00026EAC">
        <w:rPr>
          <w:b/>
          <w:i/>
        </w:rPr>
        <w:t>Tolerance</w:t>
      </w:r>
      <w:proofErr w:type="spellEnd"/>
      <w:r>
        <w:t xml:space="preserve"> методом поразрядного приближения. Нелинейная функция 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</w:t>
      </w:r>
      <w:r w:rsidRPr="005F1455">
        <w:t xml:space="preserve">имеет </w:t>
      </w:r>
      <w:r w:rsidRPr="00026EAC">
        <w:rPr>
          <w:b/>
          <w:i/>
        </w:rPr>
        <w:t>произвольный</w:t>
      </w:r>
      <w:r w:rsidRPr="005F1455">
        <w:t xml:space="preserve"> аналитический вид, составленный из математических функций (полиномов различных степеней, тригонометрических – </w:t>
      </w:r>
      <w:proofErr w:type="spellStart"/>
      <w:r w:rsidRPr="005F1455">
        <w:t>sin</w:t>
      </w:r>
      <w:proofErr w:type="spellEnd"/>
      <w:r w:rsidRPr="005F1455">
        <w:t xml:space="preserve">(x), </w:t>
      </w:r>
      <w:proofErr w:type="spellStart"/>
      <w:r w:rsidRPr="005F1455">
        <w:t>cos</w:t>
      </w:r>
      <w:proofErr w:type="spellEnd"/>
      <w:r w:rsidRPr="005F1455">
        <w:t xml:space="preserve">(x), </w:t>
      </w:r>
      <w:proofErr w:type="spellStart"/>
      <w:r w:rsidRPr="005F1455">
        <w:t>exp</w:t>
      </w:r>
      <w:proofErr w:type="spellEnd"/>
      <w:r w:rsidRPr="005F1455">
        <w:t xml:space="preserve">(x), </w:t>
      </w:r>
      <w:proofErr w:type="spellStart"/>
      <w:r w:rsidRPr="005F1455">
        <w:t>ln</w:t>
      </w:r>
      <w:proofErr w:type="spellEnd"/>
      <w:r w:rsidRPr="005F1455">
        <w:t xml:space="preserve">(x), </w:t>
      </w:r>
      <w:proofErr w:type="spellStart"/>
      <w:r w:rsidRPr="005F1455">
        <w:t>log</w:t>
      </w:r>
      <w:proofErr w:type="spellEnd"/>
      <w:r w:rsidRPr="005F1455">
        <w:t>(x)</w:t>
      </w:r>
      <w:r>
        <w:t xml:space="preserve"> и. т. д.), который</w:t>
      </w:r>
      <w:r w:rsidRPr="005F1455">
        <w:t xml:space="preserve"> имеет математический смысл, и для которой существуе</w:t>
      </w:r>
      <w:r>
        <w:t xml:space="preserve">т хотя бы одно решение задачи. </w:t>
      </w:r>
    </w:p>
    <w:p w:rsidR="0030093E" w:rsidRDefault="0030093E" w:rsidP="0030093E">
      <w:pPr>
        <w:pStyle w:val="3"/>
      </w:pPr>
      <w:bookmarkStart w:id="16" w:name="_Toc440320917"/>
    </w:p>
    <w:p w:rsidR="0030093E" w:rsidRPr="00ED373D" w:rsidRDefault="0030093E" w:rsidP="0030093E">
      <w:pPr>
        <w:pStyle w:val="3"/>
      </w:pPr>
      <w:r w:rsidRPr="008F4F79">
        <w:t>Раздел</w:t>
      </w:r>
      <w:r w:rsidRPr="00ED373D">
        <w:t xml:space="preserve"> №3</w:t>
      </w:r>
      <w:bookmarkEnd w:id="16"/>
    </w:p>
    <w:p w:rsidR="0030093E" w:rsidRPr="00DD285A" w:rsidRDefault="0030093E" w:rsidP="0030093E">
      <w:pPr>
        <w:spacing w:before="120"/>
        <w:jc w:val="center"/>
        <w:rPr>
          <w:b/>
          <w:caps/>
        </w:rPr>
      </w:pPr>
      <w:r w:rsidRPr="00813C94">
        <w:t xml:space="preserve"> </w:t>
      </w:r>
      <w:r w:rsidRPr="00DD285A">
        <w:rPr>
          <w:b/>
        </w:rPr>
        <w:t>СПЕЦИФИКАЦИЯ (</w:t>
      </w:r>
      <w:r w:rsidRPr="00DD285A">
        <w:rPr>
          <w:b/>
          <w:caps/>
        </w:rPr>
        <w:t>Описание) метода поразрядного приближения</w:t>
      </w:r>
    </w:p>
    <w:p w:rsidR="0030093E" w:rsidRDefault="00424CE3" w:rsidP="0030093E">
      <w:pPr>
        <w:spacing w:before="120"/>
        <w:jc w:val="right"/>
        <w:rPr>
          <w:caps/>
        </w:rPr>
      </w:pPr>
      <w:hyperlink w:anchor="Contents" w:history="1">
        <w:r w:rsidR="0030093E" w:rsidRPr="00DF2E5C">
          <w:rPr>
            <w:rStyle w:val="a7"/>
          </w:rPr>
          <w:t xml:space="preserve"> </w:t>
        </w:r>
      </w:hyperlink>
    </w:p>
    <w:p w:rsidR="0030093E" w:rsidRPr="008503D3" w:rsidRDefault="0030093E" w:rsidP="0030093E">
      <w:pPr>
        <w:spacing w:before="120"/>
        <w:rPr>
          <w:color w:val="000000"/>
          <w:szCs w:val="20"/>
        </w:rPr>
      </w:pPr>
      <w:r w:rsidRPr="00041141">
        <w:rPr>
          <w:color w:val="000000"/>
          <w:szCs w:val="20"/>
        </w:rPr>
        <w:t xml:space="preserve">Метод является усовершенствованным вариантом метода перебора. В этом методе перебор точек интервала неопределенности происходит с шагом </w:t>
      </w:r>
      <w:r w:rsidRPr="00041141">
        <w:rPr>
          <w:color w:val="000000"/>
          <w:szCs w:val="20"/>
          <w:lang w:val="en-US"/>
        </w:rPr>
        <w:t>h</w:t>
      </w:r>
      <w:r w:rsidRPr="00041141">
        <w:rPr>
          <w:color w:val="000000"/>
          <w:szCs w:val="20"/>
        </w:rPr>
        <w:t xml:space="preserve">, i = 0, 1, … до тех пор, пока количество итераций не станет больше заданного или </w:t>
      </w:r>
      <w:r w:rsidRPr="00041141">
        <w:rPr>
          <w:color w:val="000000"/>
          <w:szCs w:val="20"/>
          <w:lang w:val="en-US"/>
        </w:rPr>
        <w:t>h</w:t>
      </w:r>
      <w:r w:rsidRPr="00041141">
        <w:rPr>
          <w:color w:val="000000"/>
          <w:szCs w:val="20"/>
        </w:rPr>
        <w:t xml:space="preserve"> будет меньше чем точность/параметр </w:t>
      </w:r>
      <w:r w:rsidRPr="00041141">
        <w:rPr>
          <w:color w:val="000000"/>
          <w:szCs w:val="20"/>
          <w:lang w:val="en-US"/>
        </w:rPr>
        <w:t>R</w:t>
      </w:r>
      <w:r w:rsidRPr="00041141">
        <w:rPr>
          <w:color w:val="000000"/>
          <w:szCs w:val="20"/>
        </w:rPr>
        <w:t xml:space="preserve">. </w:t>
      </w:r>
    </w:p>
    <w:p w:rsidR="0030093E" w:rsidRPr="008503D3" w:rsidRDefault="0030093E" w:rsidP="0030093E">
      <w:pPr>
        <w:spacing w:before="120"/>
        <w:rPr>
          <w:color w:val="000000"/>
          <w:szCs w:val="20"/>
        </w:rPr>
      </w:pPr>
      <w:r w:rsidRPr="00041141">
        <w:rPr>
          <w:color w:val="000000"/>
          <w:szCs w:val="20"/>
        </w:rPr>
        <w:t>После этого шаг уменьшается в несколько -</w:t>
      </w:r>
      <w:r w:rsidRPr="00041141">
        <w:rPr>
          <w:color w:val="000000"/>
          <w:szCs w:val="20"/>
          <w:lang w:val="en-US"/>
        </w:rPr>
        <w:t>R</w:t>
      </w:r>
      <w:r w:rsidRPr="00041141">
        <w:rPr>
          <w:color w:val="000000"/>
          <w:szCs w:val="20"/>
        </w:rPr>
        <w:t xml:space="preserve"> раз, и производится перебор точек в противоположном направлении (с новым шагом) до тех пор, пока значения f(x) не перестанут уменьшаться. </w:t>
      </w:r>
    </w:p>
    <w:p w:rsidR="00537881" w:rsidRPr="00537881" w:rsidRDefault="0030093E" w:rsidP="00537881">
      <w:pPr>
        <w:pStyle w:val="aa"/>
        <w:ind w:left="225"/>
        <w:rPr>
          <w:rFonts w:ascii="Arial" w:hAnsi="Arial" w:cs="Arial"/>
          <w:color w:val="000000"/>
          <w:sz w:val="20"/>
          <w:szCs w:val="20"/>
        </w:rPr>
      </w:pPr>
      <w:r w:rsidRPr="00041141">
        <w:rPr>
          <w:color w:val="000000"/>
          <w:szCs w:val="20"/>
        </w:rPr>
        <w:t>Процедура уменьшения шага и смены направления перебора на противоположное повторяется несколько раз. Поиск прекращается, если текущий шаг дискретизации п</w:t>
      </w:r>
      <w:r>
        <w:rPr>
          <w:color w:val="000000"/>
          <w:szCs w:val="20"/>
        </w:rPr>
        <w:t xml:space="preserve">ри последнем проходе алгоритма </w:t>
      </w:r>
      <w:r w:rsidRPr="00041141">
        <w:rPr>
          <w:color w:val="000000"/>
          <w:szCs w:val="20"/>
        </w:rPr>
        <w:t>не превосходит заданной точности.</w:t>
      </w:r>
      <w:r>
        <w:rPr>
          <w:rFonts w:ascii="Arial" w:hAnsi="Arial" w:cs="Arial"/>
          <w:color w:val="000000"/>
          <w:sz w:val="20"/>
          <w:szCs w:val="20"/>
        </w:rPr>
        <w:br/>
      </w:r>
    </w:p>
    <w:p w:rsidR="00537881" w:rsidRDefault="00537881" w:rsidP="00537881">
      <w:pPr>
        <w:pStyle w:val="aa"/>
        <w:ind w:left="225"/>
        <w:rPr>
          <w:b/>
        </w:rPr>
      </w:pPr>
      <w:r w:rsidRPr="00813C94">
        <w:rPr>
          <w:b/>
        </w:rPr>
        <w:t>Описание алгоритма решения проблемы в виде пошаговой итерационной процедуры</w:t>
      </w:r>
    </w:p>
    <w:p w:rsidR="00AE0B2B" w:rsidRPr="00AE0B2B" w:rsidRDefault="0030093E" w:rsidP="00537881">
      <w:pPr>
        <w:pStyle w:val="aa"/>
        <w:ind w:left="225"/>
        <w:rPr>
          <w:color w:val="333333"/>
        </w:rPr>
      </w:pPr>
      <w:r>
        <w:rPr>
          <w:rFonts w:ascii="Arial" w:hAnsi="Arial" w:cs="Arial"/>
          <w:color w:val="000000"/>
          <w:sz w:val="20"/>
          <w:szCs w:val="20"/>
        </w:rPr>
        <w:br/>
      </w:r>
      <w:r w:rsidR="00AE0B2B" w:rsidRPr="00AE0B2B">
        <w:rPr>
          <w:color w:val="333333"/>
        </w:rPr>
        <w:t>Шаг 1. Ввести исходные данные: a, b, e.</w:t>
      </w:r>
    </w:p>
    <w:p w:rsidR="00AE0B2B" w:rsidRPr="00AE0B2B" w:rsidRDefault="00AE0B2B" w:rsidP="00AE0B2B">
      <w:pPr>
        <w:pStyle w:val="aa"/>
        <w:ind w:left="225"/>
        <w:rPr>
          <w:color w:val="333333"/>
        </w:rPr>
      </w:pPr>
      <w:r w:rsidRPr="00AE0B2B">
        <w:rPr>
          <w:color w:val="333333"/>
        </w:rPr>
        <w:t xml:space="preserve">Шаг 2. Выбрать начальный шаг D </w:t>
      </w:r>
      <w:proofErr w:type="gramStart"/>
      <w:r w:rsidRPr="00AE0B2B">
        <w:rPr>
          <w:color w:val="333333"/>
        </w:rPr>
        <w:t>=</w:t>
      </w:r>
      <w:r w:rsidRPr="00AE0B2B">
        <w:rPr>
          <w:rStyle w:val="apple-converted-space"/>
          <w:rFonts w:eastAsiaTheme="majorEastAsia"/>
          <w:color w:val="333333"/>
        </w:rPr>
        <w:t> </w:t>
      </w:r>
      <w:r w:rsidRPr="00AE0B2B">
        <w:rPr>
          <w:noProof/>
          <w:color w:val="333333"/>
        </w:rPr>
        <w:drawing>
          <wp:inline distT="0" distB="0" distL="0" distR="0" wp14:anchorId="695490AC" wp14:editId="6C3EF62A">
            <wp:extent cx="371475" cy="390525"/>
            <wp:effectExtent l="0" t="0" r="9525" b="9525"/>
            <wp:docPr id="48" name="Рисунок 48" descr="http://konspekta.net/studopediaorg/baza8/1675971933752.files/image0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 descr="http://konspekta.net/studopediaorg/baza8/1675971933752.files/image017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E0B2B">
        <w:rPr>
          <w:rStyle w:val="apple-converted-space"/>
          <w:rFonts w:eastAsiaTheme="majorEastAsia"/>
          <w:color w:val="333333"/>
        </w:rPr>
        <w:t> </w:t>
      </w:r>
      <w:r w:rsidRPr="00AE0B2B">
        <w:rPr>
          <w:color w:val="333333"/>
        </w:rPr>
        <w:t>.</w:t>
      </w:r>
      <w:proofErr w:type="gramEnd"/>
      <w:r w:rsidRPr="00AE0B2B">
        <w:rPr>
          <w:color w:val="333333"/>
        </w:rPr>
        <w:t xml:space="preserve"> Положить x</w:t>
      </w:r>
      <w:r w:rsidRPr="00AE0B2B">
        <w:rPr>
          <w:color w:val="333333"/>
          <w:vertAlign w:val="subscript"/>
        </w:rPr>
        <w:t>0</w:t>
      </w:r>
      <w:r w:rsidRPr="00AE0B2B">
        <w:rPr>
          <w:rStyle w:val="apple-converted-space"/>
          <w:rFonts w:eastAsiaTheme="majorEastAsia"/>
          <w:color w:val="333333"/>
        </w:rPr>
        <w:t> </w:t>
      </w:r>
      <w:r w:rsidRPr="00AE0B2B">
        <w:rPr>
          <w:color w:val="333333"/>
        </w:rPr>
        <w:t>= a. Вычислить f(x</w:t>
      </w:r>
      <w:r w:rsidRPr="00AE0B2B">
        <w:rPr>
          <w:color w:val="333333"/>
          <w:vertAlign w:val="subscript"/>
        </w:rPr>
        <w:t>0</w:t>
      </w:r>
      <w:r w:rsidRPr="00AE0B2B">
        <w:rPr>
          <w:color w:val="333333"/>
        </w:rPr>
        <w:t>).</w:t>
      </w:r>
    </w:p>
    <w:p w:rsidR="00AE0B2B" w:rsidRPr="00AE0B2B" w:rsidRDefault="00AE0B2B" w:rsidP="00AE0B2B">
      <w:pPr>
        <w:pStyle w:val="aa"/>
        <w:ind w:left="225"/>
        <w:rPr>
          <w:color w:val="333333"/>
        </w:rPr>
      </w:pPr>
      <w:r w:rsidRPr="00AE0B2B">
        <w:rPr>
          <w:color w:val="333333"/>
        </w:rPr>
        <w:t>Шаг 3. Положить x</w:t>
      </w:r>
      <w:r w:rsidRPr="00AE0B2B">
        <w:rPr>
          <w:color w:val="333333"/>
          <w:vertAlign w:val="subscript"/>
        </w:rPr>
        <w:t>1</w:t>
      </w:r>
      <w:r w:rsidRPr="00AE0B2B">
        <w:rPr>
          <w:rStyle w:val="apple-converted-space"/>
          <w:rFonts w:eastAsiaTheme="majorEastAsia"/>
          <w:color w:val="333333"/>
        </w:rPr>
        <w:t> </w:t>
      </w:r>
      <w:r w:rsidRPr="00AE0B2B">
        <w:rPr>
          <w:color w:val="333333"/>
        </w:rPr>
        <w:t>= x</w:t>
      </w:r>
      <w:r w:rsidRPr="00AE0B2B">
        <w:rPr>
          <w:color w:val="333333"/>
          <w:vertAlign w:val="subscript"/>
        </w:rPr>
        <w:t>0</w:t>
      </w:r>
      <w:r w:rsidRPr="00AE0B2B">
        <w:rPr>
          <w:rStyle w:val="apple-converted-space"/>
          <w:rFonts w:eastAsiaTheme="majorEastAsia"/>
          <w:color w:val="333333"/>
        </w:rPr>
        <w:t> </w:t>
      </w:r>
      <w:r w:rsidRPr="00AE0B2B">
        <w:rPr>
          <w:color w:val="333333"/>
        </w:rPr>
        <w:t>+ D. Вычислить f(x</w:t>
      </w:r>
      <w:r w:rsidRPr="00AE0B2B">
        <w:rPr>
          <w:color w:val="333333"/>
          <w:vertAlign w:val="subscript"/>
        </w:rPr>
        <w:t>1</w:t>
      </w:r>
      <w:r w:rsidRPr="00AE0B2B">
        <w:rPr>
          <w:color w:val="333333"/>
        </w:rPr>
        <w:t>).</w:t>
      </w:r>
    </w:p>
    <w:p w:rsidR="00AE0B2B" w:rsidRPr="00AE0B2B" w:rsidRDefault="00AE0B2B" w:rsidP="00AE0B2B">
      <w:pPr>
        <w:pStyle w:val="aa"/>
        <w:ind w:left="225"/>
        <w:rPr>
          <w:color w:val="333333"/>
        </w:rPr>
      </w:pPr>
      <w:r w:rsidRPr="00AE0B2B">
        <w:rPr>
          <w:color w:val="333333"/>
        </w:rPr>
        <w:t>Шаг 4. Сравнить f(x</w:t>
      </w:r>
      <w:r w:rsidRPr="00AE0B2B">
        <w:rPr>
          <w:color w:val="333333"/>
          <w:vertAlign w:val="subscript"/>
        </w:rPr>
        <w:t>0</w:t>
      </w:r>
      <w:r w:rsidRPr="00AE0B2B">
        <w:rPr>
          <w:color w:val="333333"/>
        </w:rPr>
        <w:t>) и f(x</w:t>
      </w:r>
      <w:r w:rsidRPr="00AE0B2B">
        <w:rPr>
          <w:color w:val="333333"/>
          <w:vertAlign w:val="subscript"/>
        </w:rPr>
        <w:t>1</w:t>
      </w:r>
      <w:r w:rsidRPr="00AE0B2B">
        <w:rPr>
          <w:color w:val="333333"/>
        </w:rPr>
        <w:t>). Если f(x</w:t>
      </w:r>
      <w:r w:rsidRPr="00AE0B2B">
        <w:rPr>
          <w:color w:val="333333"/>
          <w:vertAlign w:val="subscript"/>
        </w:rPr>
        <w:t>0</w:t>
      </w:r>
      <w:proofErr w:type="gramStart"/>
      <w:r w:rsidRPr="00AE0B2B">
        <w:rPr>
          <w:color w:val="333333"/>
        </w:rPr>
        <w:t>) &gt;</w:t>
      </w:r>
      <w:proofErr w:type="gramEnd"/>
      <w:r w:rsidRPr="00AE0B2B">
        <w:rPr>
          <w:color w:val="333333"/>
        </w:rPr>
        <w:t xml:space="preserve"> f(x</w:t>
      </w:r>
      <w:r w:rsidRPr="00AE0B2B">
        <w:rPr>
          <w:color w:val="333333"/>
          <w:vertAlign w:val="subscript"/>
        </w:rPr>
        <w:t>1</w:t>
      </w:r>
      <w:r w:rsidRPr="00AE0B2B">
        <w:rPr>
          <w:color w:val="333333"/>
        </w:rPr>
        <w:t>), то перейти к шагу 5, иначе – к шагу 6.</w:t>
      </w:r>
    </w:p>
    <w:p w:rsidR="00AE0B2B" w:rsidRPr="00AE0B2B" w:rsidRDefault="00AE0B2B" w:rsidP="00AE0B2B">
      <w:pPr>
        <w:pStyle w:val="aa"/>
        <w:ind w:left="225"/>
        <w:rPr>
          <w:color w:val="333333"/>
        </w:rPr>
      </w:pPr>
      <w:r w:rsidRPr="00AE0B2B">
        <w:rPr>
          <w:color w:val="333333"/>
        </w:rPr>
        <w:t>Шаг 5. Положить x</w:t>
      </w:r>
      <w:r w:rsidRPr="00AE0B2B">
        <w:rPr>
          <w:color w:val="333333"/>
          <w:vertAlign w:val="subscript"/>
        </w:rPr>
        <w:t>0</w:t>
      </w:r>
      <w:r w:rsidRPr="00AE0B2B">
        <w:rPr>
          <w:rStyle w:val="apple-converted-space"/>
          <w:rFonts w:eastAsiaTheme="majorEastAsia"/>
          <w:color w:val="333333"/>
        </w:rPr>
        <w:t> </w:t>
      </w:r>
      <w:r w:rsidRPr="00AE0B2B">
        <w:rPr>
          <w:color w:val="333333"/>
        </w:rPr>
        <w:t>= x</w:t>
      </w:r>
      <w:r w:rsidRPr="00AE0B2B">
        <w:rPr>
          <w:color w:val="333333"/>
          <w:vertAlign w:val="subscript"/>
        </w:rPr>
        <w:t>1</w:t>
      </w:r>
      <w:r w:rsidRPr="00AE0B2B">
        <w:rPr>
          <w:rStyle w:val="apple-converted-space"/>
          <w:rFonts w:eastAsiaTheme="majorEastAsia"/>
          <w:color w:val="333333"/>
        </w:rPr>
        <w:t> </w:t>
      </w:r>
      <w:r w:rsidRPr="00AE0B2B">
        <w:rPr>
          <w:color w:val="333333"/>
        </w:rPr>
        <w:t>и f(x</w:t>
      </w:r>
      <w:r w:rsidRPr="00AE0B2B">
        <w:rPr>
          <w:color w:val="333333"/>
          <w:vertAlign w:val="subscript"/>
        </w:rPr>
        <w:t>0</w:t>
      </w:r>
      <w:r w:rsidRPr="00AE0B2B">
        <w:rPr>
          <w:color w:val="333333"/>
        </w:rPr>
        <w:t>) = f(x</w:t>
      </w:r>
      <w:r w:rsidRPr="00AE0B2B">
        <w:rPr>
          <w:color w:val="333333"/>
          <w:vertAlign w:val="subscript"/>
        </w:rPr>
        <w:t>1</w:t>
      </w:r>
      <w:r w:rsidRPr="00AE0B2B">
        <w:rPr>
          <w:color w:val="333333"/>
        </w:rPr>
        <w:t>). Проверить условие x</w:t>
      </w:r>
      <w:r w:rsidRPr="00AE0B2B">
        <w:rPr>
          <w:color w:val="333333"/>
          <w:vertAlign w:val="subscript"/>
        </w:rPr>
        <w:t>0</w:t>
      </w:r>
      <w:r w:rsidRPr="00AE0B2B">
        <w:rPr>
          <w:color w:val="333333"/>
        </w:rPr>
        <w:t xml:space="preserve">Î (a, b), т. е. a </w:t>
      </w:r>
      <w:proofErr w:type="gramStart"/>
      <w:r w:rsidRPr="00AE0B2B">
        <w:rPr>
          <w:color w:val="333333"/>
        </w:rPr>
        <w:t>&lt; x</w:t>
      </w:r>
      <w:proofErr w:type="gramEnd"/>
      <w:r w:rsidRPr="00AE0B2B">
        <w:rPr>
          <w:color w:val="333333"/>
          <w:vertAlign w:val="subscript"/>
        </w:rPr>
        <w:t>0</w:t>
      </w:r>
      <w:r w:rsidRPr="00AE0B2B">
        <w:rPr>
          <w:color w:val="333333"/>
        </w:rPr>
        <w:t>&lt; b. Если условие выполнено, перейти к шагу 3, иначе – к шагу 6.</w:t>
      </w:r>
    </w:p>
    <w:p w:rsidR="00AE0B2B" w:rsidRPr="00AE0B2B" w:rsidRDefault="00AE0B2B" w:rsidP="00AE0B2B">
      <w:pPr>
        <w:pStyle w:val="aa"/>
        <w:ind w:left="225"/>
        <w:rPr>
          <w:color w:val="333333"/>
        </w:rPr>
      </w:pPr>
      <w:r w:rsidRPr="00AE0B2B">
        <w:rPr>
          <w:color w:val="333333"/>
        </w:rPr>
        <w:lastRenderedPageBreak/>
        <w:t xml:space="preserve">Шаг 6. Проверка на окончание поиска. Если </w:t>
      </w:r>
      <w:proofErr w:type="spellStart"/>
      <w:r w:rsidRPr="00AE0B2B">
        <w:rPr>
          <w:color w:val="333333"/>
        </w:rPr>
        <w:t>êDê£e</w:t>
      </w:r>
      <w:proofErr w:type="spellEnd"/>
      <w:r w:rsidRPr="00AE0B2B">
        <w:rPr>
          <w:color w:val="333333"/>
        </w:rPr>
        <w:t>, то вычисления завершить, положив x</w:t>
      </w:r>
      <w:proofErr w:type="gramStart"/>
      <w:r w:rsidRPr="00AE0B2B">
        <w:rPr>
          <w:color w:val="333333"/>
        </w:rPr>
        <w:t>* »</w:t>
      </w:r>
      <w:proofErr w:type="gramEnd"/>
      <w:r w:rsidRPr="00AE0B2B">
        <w:rPr>
          <w:color w:val="333333"/>
        </w:rPr>
        <w:t xml:space="preserve"> x</w:t>
      </w:r>
      <w:r w:rsidRPr="00AE0B2B">
        <w:rPr>
          <w:color w:val="333333"/>
          <w:vertAlign w:val="subscript"/>
        </w:rPr>
        <w:t>0</w:t>
      </w:r>
      <w:r w:rsidRPr="00AE0B2B">
        <w:rPr>
          <w:color w:val="333333"/>
        </w:rPr>
        <w:t>, f(x* )» f(x</w:t>
      </w:r>
      <w:r w:rsidRPr="00AE0B2B">
        <w:rPr>
          <w:color w:val="333333"/>
          <w:vertAlign w:val="subscript"/>
        </w:rPr>
        <w:t>0</w:t>
      </w:r>
      <w:r w:rsidRPr="00AE0B2B">
        <w:rPr>
          <w:color w:val="333333"/>
        </w:rPr>
        <w:t>), иначе – перейти к шагу 7.</w:t>
      </w:r>
    </w:p>
    <w:p w:rsidR="00AE0B2B" w:rsidRPr="00AE0B2B" w:rsidRDefault="00AE0B2B" w:rsidP="00AE0B2B">
      <w:pPr>
        <w:pStyle w:val="aa"/>
        <w:ind w:left="225"/>
        <w:rPr>
          <w:color w:val="333333"/>
        </w:rPr>
      </w:pPr>
      <w:r w:rsidRPr="00AE0B2B">
        <w:rPr>
          <w:color w:val="333333"/>
        </w:rPr>
        <w:t>Шаг 7. Изменение направления и шага поиска. Положить x</w:t>
      </w:r>
      <w:r w:rsidRPr="00AE0B2B">
        <w:rPr>
          <w:color w:val="333333"/>
          <w:vertAlign w:val="subscript"/>
        </w:rPr>
        <w:t>0</w:t>
      </w:r>
      <w:r w:rsidRPr="00AE0B2B">
        <w:rPr>
          <w:rStyle w:val="apple-converted-space"/>
          <w:rFonts w:eastAsiaTheme="majorEastAsia"/>
          <w:color w:val="333333"/>
        </w:rPr>
        <w:t> </w:t>
      </w:r>
      <w:r w:rsidRPr="00AE0B2B">
        <w:rPr>
          <w:color w:val="333333"/>
        </w:rPr>
        <w:t>= x</w:t>
      </w:r>
      <w:r w:rsidRPr="00AE0B2B">
        <w:rPr>
          <w:color w:val="333333"/>
          <w:vertAlign w:val="subscript"/>
        </w:rPr>
        <w:t>1</w:t>
      </w:r>
      <w:r w:rsidRPr="00AE0B2B">
        <w:rPr>
          <w:rStyle w:val="apple-converted-space"/>
          <w:rFonts w:eastAsiaTheme="majorEastAsia"/>
          <w:color w:val="333333"/>
        </w:rPr>
        <w:t> </w:t>
      </w:r>
      <w:r w:rsidRPr="00AE0B2B">
        <w:rPr>
          <w:color w:val="333333"/>
        </w:rPr>
        <w:t>и f(x</w:t>
      </w:r>
      <w:r w:rsidRPr="00AE0B2B">
        <w:rPr>
          <w:color w:val="333333"/>
          <w:vertAlign w:val="subscript"/>
        </w:rPr>
        <w:t>0</w:t>
      </w:r>
      <w:r w:rsidRPr="00AE0B2B">
        <w:rPr>
          <w:color w:val="333333"/>
        </w:rPr>
        <w:t>) = f(x</w:t>
      </w:r>
      <w:r w:rsidRPr="00AE0B2B">
        <w:rPr>
          <w:color w:val="333333"/>
          <w:vertAlign w:val="subscript"/>
        </w:rPr>
        <w:t>1</w:t>
      </w:r>
      <w:r w:rsidRPr="00AE0B2B">
        <w:rPr>
          <w:color w:val="333333"/>
        </w:rPr>
        <w:t xml:space="preserve">), D = </w:t>
      </w:r>
      <w:proofErr w:type="gramStart"/>
      <w:r w:rsidRPr="00AE0B2B">
        <w:rPr>
          <w:color w:val="333333"/>
        </w:rPr>
        <w:t>–</w:t>
      </w:r>
      <w:r w:rsidRPr="00AE0B2B">
        <w:rPr>
          <w:rStyle w:val="apple-converted-space"/>
          <w:rFonts w:eastAsiaTheme="majorEastAsia"/>
          <w:color w:val="333333"/>
        </w:rPr>
        <w:t> </w:t>
      </w:r>
      <w:r w:rsidRPr="00AE0B2B">
        <w:rPr>
          <w:noProof/>
          <w:color w:val="333333"/>
        </w:rPr>
        <w:drawing>
          <wp:inline distT="0" distB="0" distL="0" distR="0" wp14:anchorId="4676A7BD" wp14:editId="510DC883">
            <wp:extent cx="161925" cy="390525"/>
            <wp:effectExtent l="0" t="0" r="9525" b="9525"/>
            <wp:docPr id="47" name="Рисунок 47" descr="http://konspekta.net/studopediaorg/baza8/1675971933752.files/image0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 descr="http://konspekta.net/studopediaorg/baza8/1675971933752.files/image019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E0B2B">
        <w:rPr>
          <w:rStyle w:val="apple-converted-space"/>
          <w:rFonts w:eastAsiaTheme="majorEastAsia"/>
          <w:color w:val="333333"/>
        </w:rPr>
        <w:t> </w:t>
      </w:r>
      <w:r w:rsidRPr="00AE0B2B">
        <w:rPr>
          <w:color w:val="333333"/>
        </w:rPr>
        <w:t>.</w:t>
      </w:r>
      <w:proofErr w:type="gramEnd"/>
      <w:r w:rsidRPr="00AE0B2B">
        <w:rPr>
          <w:color w:val="333333"/>
        </w:rPr>
        <w:t xml:space="preserve"> Перейти к шагу 3.</w:t>
      </w:r>
    </w:p>
    <w:p w:rsidR="0030093E" w:rsidRPr="00813C94" w:rsidRDefault="0030093E" w:rsidP="0030093E">
      <w:pPr>
        <w:spacing w:before="120"/>
        <w:rPr>
          <w:b/>
        </w:rPr>
      </w:pPr>
    </w:p>
    <w:p w:rsidR="0030093E" w:rsidRDefault="0030093E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Pr="00813C94" w:rsidRDefault="00AE0B2B" w:rsidP="0030093E">
      <w:pPr>
        <w:spacing w:before="120"/>
        <w:jc w:val="center"/>
        <w:rPr>
          <w:sz w:val="20"/>
          <w:szCs w:val="20"/>
        </w:rPr>
      </w:pPr>
    </w:p>
    <w:p w:rsidR="0030093E" w:rsidRPr="00780C85" w:rsidRDefault="0030093E" w:rsidP="0030093E">
      <w:pPr>
        <w:pStyle w:val="3"/>
      </w:pPr>
      <w:bookmarkStart w:id="17" w:name="_Toc440320918"/>
      <w:r w:rsidRPr="008F4F79">
        <w:t>Раздел №4</w:t>
      </w:r>
      <w:bookmarkEnd w:id="17"/>
    </w:p>
    <w:p w:rsidR="0030093E" w:rsidRDefault="0030093E" w:rsidP="0030093E">
      <w:pPr>
        <w:jc w:val="center"/>
        <w:rPr>
          <w:b/>
        </w:rPr>
      </w:pPr>
      <w:r w:rsidRPr="008F4F79">
        <w:rPr>
          <w:b/>
        </w:rPr>
        <w:t xml:space="preserve">Стадии </w:t>
      </w:r>
      <w:r w:rsidRPr="008F4F79">
        <w:rPr>
          <w:b/>
          <w:i/>
          <w:color w:val="FF0000"/>
        </w:rPr>
        <w:t>проектирования</w:t>
      </w:r>
      <w:r w:rsidRPr="008F4F79">
        <w:rPr>
          <w:b/>
        </w:rPr>
        <w:t xml:space="preserve"> системы для поиска </w:t>
      </w:r>
      <w:r>
        <w:rPr>
          <w:b/>
        </w:rPr>
        <w:t xml:space="preserve">минимума нелинейной </w:t>
      </w:r>
      <w:proofErr w:type="gramStart"/>
      <w:r>
        <w:rPr>
          <w:b/>
        </w:rPr>
        <w:t>функции</w:t>
      </w:r>
      <w:r w:rsidRPr="008F4F79">
        <w:rPr>
          <w:b/>
        </w:rPr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8F4F79">
        <w:rPr>
          <w:b/>
        </w:rPr>
        <w:t>,</w:t>
      </w:r>
      <w:proofErr w:type="gramEnd"/>
      <w:r w:rsidRPr="008F4F79">
        <w:rPr>
          <w:b/>
        </w:rPr>
        <w:t xml:space="preserve"> реализующей </w:t>
      </w:r>
      <w:r>
        <w:rPr>
          <w:b/>
        </w:rPr>
        <w:t>метод поразрядного приближения</w:t>
      </w:r>
      <w:r w:rsidRPr="008F4F79">
        <w:rPr>
          <w:b/>
        </w:rPr>
        <w:t>:</w:t>
      </w:r>
    </w:p>
    <w:p w:rsidR="0030093E" w:rsidRPr="008F4F79" w:rsidRDefault="0030093E" w:rsidP="0030093E">
      <w:pPr>
        <w:jc w:val="center"/>
        <w:rPr>
          <w:b/>
        </w:rPr>
      </w:pPr>
    </w:p>
    <w:p w:rsidR="0030093E" w:rsidRDefault="0030093E" w:rsidP="0030093E">
      <w:pPr>
        <w:rPr>
          <w:noProof/>
        </w:rPr>
      </w:pPr>
      <w:r w:rsidRPr="003F0E8A">
        <w:rPr>
          <w:noProof/>
          <w:lang w:val="en-US"/>
        </w:rPr>
        <w:t>Stage</w:t>
      </w:r>
      <w:r w:rsidRPr="00813C94">
        <w:rPr>
          <w:noProof/>
        </w:rPr>
        <w:t xml:space="preserve"> </w:t>
      </w:r>
      <w:r w:rsidRPr="003F0E8A">
        <w:rPr>
          <w:noProof/>
          <w:lang w:val="en-US"/>
        </w:rPr>
        <w:t>No</w:t>
      </w:r>
      <w:r w:rsidRPr="00813C94">
        <w:rPr>
          <w:noProof/>
        </w:rPr>
        <w:t xml:space="preserve">.1: </w:t>
      </w:r>
      <w:r>
        <w:rPr>
          <w:noProof/>
        </w:rPr>
        <w:t>Разработка</w:t>
      </w:r>
      <w:r w:rsidRPr="00813C94">
        <w:rPr>
          <w:noProof/>
        </w:rPr>
        <w:t xml:space="preserve"> </w:t>
      </w:r>
      <w:r>
        <w:rPr>
          <w:noProof/>
        </w:rPr>
        <w:t>б</w:t>
      </w:r>
      <w:r w:rsidRPr="004633F2">
        <w:rPr>
          <w:noProof/>
        </w:rPr>
        <w:t>лок</w:t>
      </w:r>
      <w:r w:rsidRPr="00813C94">
        <w:rPr>
          <w:noProof/>
        </w:rPr>
        <w:t>-</w:t>
      </w:r>
      <w:r w:rsidRPr="004633F2">
        <w:rPr>
          <w:noProof/>
        </w:rPr>
        <w:t>схем</w:t>
      </w:r>
      <w:r>
        <w:rPr>
          <w:noProof/>
        </w:rPr>
        <w:t>ы</w:t>
      </w:r>
      <w:r w:rsidRPr="00813C94">
        <w:rPr>
          <w:noProof/>
        </w:rPr>
        <w:t xml:space="preserve"> </w:t>
      </w:r>
      <w:r>
        <w:rPr>
          <w:noProof/>
        </w:rPr>
        <w:t>метода поразрядного приближения</w:t>
      </w:r>
    </w:p>
    <w:p w:rsidR="0030093E" w:rsidRDefault="0030093E" w:rsidP="0030093E">
      <w:pPr>
        <w:rPr>
          <w:noProof/>
        </w:rPr>
      </w:pPr>
    </w:p>
    <w:p w:rsidR="0030093E" w:rsidRDefault="00537881" w:rsidP="0030093E">
      <w:pPr>
        <w:rPr>
          <w:noProof/>
        </w:rPr>
      </w:pPr>
      <w:r>
        <w:object w:dxaOrig="7282" w:dyaOrig="12270">
          <v:shape id="_x0000_i1031" type="#_x0000_t75" style="width:357.75pt;height:597.75pt" o:ole="" o:bordertopcolor="this" o:borderleftcolor="this" o:borderbottomcolor="this" o:borderrightcolor="this">
            <v:imagedata r:id="rId3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1" DrawAspect="Content" ObjectID="_1543833311" r:id="rId32"/>
        </w:object>
      </w:r>
    </w:p>
    <w:p w:rsidR="0030093E" w:rsidRDefault="0030093E" w:rsidP="0030093E">
      <w:pPr>
        <w:autoSpaceDE w:val="0"/>
        <w:autoSpaceDN w:val="0"/>
        <w:adjustRightInd w:val="0"/>
        <w:spacing w:line="288" w:lineRule="auto"/>
        <w:jc w:val="center"/>
      </w:pPr>
    </w:p>
    <w:p w:rsidR="0030093E" w:rsidRPr="003F0E8A" w:rsidRDefault="0030093E" w:rsidP="0030093E">
      <w:pPr>
        <w:autoSpaceDE w:val="0"/>
        <w:autoSpaceDN w:val="0"/>
        <w:adjustRightInd w:val="0"/>
        <w:spacing w:line="288" w:lineRule="auto"/>
        <w:jc w:val="center"/>
        <w:rPr>
          <w:color w:val="000000"/>
          <w:lang w:val="en-US"/>
        </w:rPr>
      </w:pPr>
    </w:p>
    <w:p w:rsidR="0030093E" w:rsidRDefault="0030093E" w:rsidP="0030093E">
      <w:pPr>
        <w:spacing w:before="240"/>
        <w:rPr>
          <w:noProof/>
        </w:rPr>
      </w:pPr>
      <w:r w:rsidRPr="008C0C85">
        <w:rPr>
          <w:noProof/>
          <w:lang w:val="en-US"/>
        </w:rPr>
        <w:t>Stage</w:t>
      </w:r>
      <w:r w:rsidRPr="00813C94">
        <w:rPr>
          <w:noProof/>
        </w:rPr>
        <w:t xml:space="preserve"> </w:t>
      </w:r>
      <w:r w:rsidRPr="008C0C85">
        <w:rPr>
          <w:noProof/>
          <w:lang w:val="en-US"/>
        </w:rPr>
        <w:t>No</w:t>
      </w:r>
      <w:r w:rsidRPr="00813C94">
        <w:rPr>
          <w:noProof/>
        </w:rPr>
        <w:t xml:space="preserve">.2: </w:t>
      </w:r>
      <w:r>
        <w:rPr>
          <w:noProof/>
        </w:rPr>
        <w:t>Проектирование</w:t>
      </w:r>
      <w:r w:rsidRPr="00813C94">
        <w:rPr>
          <w:noProof/>
        </w:rPr>
        <w:t xml:space="preserve"> </w:t>
      </w:r>
      <w:r>
        <w:rPr>
          <w:noProof/>
        </w:rPr>
        <w:t>интерфейса</w:t>
      </w:r>
      <w:r w:rsidRPr="00813C94">
        <w:rPr>
          <w:noProof/>
        </w:rPr>
        <w:t xml:space="preserve"> </w:t>
      </w:r>
      <w:r w:rsidRPr="00BF2FBE">
        <w:rPr>
          <w:noProof/>
        </w:rPr>
        <w:t>системы</w:t>
      </w:r>
      <w:r w:rsidRPr="00813C94">
        <w:rPr>
          <w:noProof/>
        </w:rPr>
        <w:t xml:space="preserve">, </w:t>
      </w:r>
      <w:r w:rsidRPr="00BF2FBE">
        <w:rPr>
          <w:noProof/>
        </w:rPr>
        <w:t>реализующей</w:t>
      </w:r>
      <w:r w:rsidRPr="00813C94">
        <w:rPr>
          <w:noProof/>
        </w:rPr>
        <w:t xml:space="preserve"> </w:t>
      </w:r>
      <w:r>
        <w:rPr>
          <w:noProof/>
        </w:rPr>
        <w:t>метод поразрядного приближения</w:t>
      </w:r>
    </w:p>
    <w:p w:rsidR="0030093E" w:rsidRDefault="0030093E" w:rsidP="0030093E">
      <w:pPr>
        <w:spacing w:before="240"/>
        <w:rPr>
          <w:noProof/>
        </w:rPr>
      </w:pPr>
    </w:p>
    <w:p w:rsidR="00354C28" w:rsidRDefault="006810F6" w:rsidP="0030093E">
      <w:pPr>
        <w:rPr>
          <w:noProof/>
          <w:lang w:val="en-US"/>
        </w:rPr>
      </w:pPr>
      <w:r>
        <w:rPr>
          <w:noProof/>
        </w:rPr>
        <w:drawing>
          <wp:inline distT="0" distB="0" distL="0" distR="0" wp14:anchorId="20AB9A1D" wp14:editId="5AF90AD6">
            <wp:extent cx="4471516" cy="5021085"/>
            <wp:effectExtent l="0" t="0" r="5715" b="825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l="32816" t="15343" r="36900" b="24175"/>
                    <a:stretch/>
                  </pic:blipFill>
                  <pic:spPr bwMode="auto">
                    <a:xfrm>
                      <a:off x="0" y="0"/>
                      <a:ext cx="4478942" cy="50294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54C28" w:rsidRPr="00354C28" w:rsidRDefault="00354C28" w:rsidP="00354C28">
      <w:pPr>
        <w:rPr>
          <w:noProof/>
          <w:lang w:val="en-US"/>
        </w:rPr>
      </w:pPr>
    </w:p>
    <w:p w:rsidR="00354C28" w:rsidRDefault="00354C28" w:rsidP="0030093E">
      <w:pPr>
        <w:ind w:left="720"/>
        <w:rPr>
          <w:noProof/>
        </w:rPr>
      </w:pPr>
    </w:p>
    <w:p w:rsidR="0030093E" w:rsidRDefault="0030093E" w:rsidP="0030093E">
      <w:pPr>
        <w:rPr>
          <w:noProof/>
        </w:rPr>
      </w:pPr>
    </w:p>
    <w:p w:rsidR="0030093E" w:rsidRPr="00A14CC8" w:rsidRDefault="00424CE3" w:rsidP="0030093E">
      <w:pPr>
        <w:jc w:val="right"/>
      </w:pPr>
      <w:hyperlink w:anchor="Contents" w:history="1">
        <w:r w:rsidR="0030093E" w:rsidRPr="00A12D97">
          <w:rPr>
            <w:rStyle w:val="a7"/>
          </w:rPr>
          <w:t xml:space="preserve"> </w:t>
        </w:r>
      </w:hyperlink>
    </w:p>
    <w:p w:rsidR="0030093E" w:rsidRPr="00A14CC8" w:rsidRDefault="0030093E" w:rsidP="0030093E">
      <w:pPr>
        <w:rPr>
          <w:noProof/>
        </w:rPr>
      </w:pPr>
      <w:r w:rsidRPr="00A14CC8">
        <w:rPr>
          <w:noProof/>
        </w:rPr>
        <w:br w:type="page"/>
      </w:r>
    </w:p>
    <w:p w:rsidR="0030093E" w:rsidRPr="008F4F79" w:rsidRDefault="0030093E" w:rsidP="0030093E">
      <w:pPr>
        <w:pStyle w:val="3"/>
        <w:rPr>
          <w:noProof/>
        </w:rPr>
      </w:pPr>
      <w:bookmarkStart w:id="18" w:name="_Toc440320919"/>
      <w:r>
        <w:lastRenderedPageBreak/>
        <w:t>Раздел</w:t>
      </w:r>
      <w:r w:rsidRPr="008F4F79">
        <w:t xml:space="preserve"> №</w:t>
      </w:r>
      <w:r>
        <w:t>5</w:t>
      </w:r>
      <w:bookmarkEnd w:id="18"/>
    </w:p>
    <w:p w:rsidR="0030093E" w:rsidRPr="008F4F79" w:rsidRDefault="0030093E" w:rsidP="0030093E">
      <w:pPr>
        <w:spacing w:before="120"/>
        <w:jc w:val="center"/>
        <w:rPr>
          <w:b/>
        </w:rPr>
      </w:pPr>
      <w:r w:rsidRPr="008F4F79">
        <w:rPr>
          <w:b/>
        </w:rPr>
        <w:t xml:space="preserve">Стадии </w:t>
      </w:r>
      <w:r w:rsidRPr="008F4F79">
        <w:rPr>
          <w:b/>
          <w:i/>
          <w:color w:val="FF0000"/>
        </w:rPr>
        <w:t>конструирования</w:t>
      </w:r>
      <w:r w:rsidRPr="008F4F79">
        <w:rPr>
          <w:b/>
        </w:rPr>
        <w:t xml:space="preserve"> системы для поиска </w:t>
      </w:r>
      <w:r>
        <w:rPr>
          <w:b/>
        </w:rPr>
        <w:t xml:space="preserve">минимума нелинейной </w:t>
      </w:r>
      <w:proofErr w:type="gramStart"/>
      <w:r>
        <w:rPr>
          <w:b/>
        </w:rPr>
        <w:t xml:space="preserve">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8F4F79">
        <w:rPr>
          <w:b/>
        </w:rPr>
        <w:t>,</w:t>
      </w:r>
      <w:proofErr w:type="gramEnd"/>
      <w:r w:rsidRPr="008F4F79">
        <w:rPr>
          <w:b/>
        </w:rPr>
        <w:t xml:space="preserve"> реализующей </w:t>
      </w:r>
      <w:r>
        <w:rPr>
          <w:b/>
        </w:rPr>
        <w:t>метод</w:t>
      </w:r>
      <w:r w:rsidRPr="00BE3D59">
        <w:rPr>
          <w:b/>
        </w:rPr>
        <w:t xml:space="preserve"> </w:t>
      </w:r>
      <w:r>
        <w:rPr>
          <w:b/>
        </w:rPr>
        <w:t>поразрядного приближения</w:t>
      </w:r>
      <w:r w:rsidRPr="008F4F79">
        <w:rPr>
          <w:b/>
        </w:rPr>
        <w:t>:</w:t>
      </w:r>
    </w:p>
    <w:p w:rsidR="0030093E" w:rsidRPr="000E71F6" w:rsidRDefault="0030093E" w:rsidP="0030093E">
      <w:pPr>
        <w:spacing w:before="240"/>
        <w:rPr>
          <w:noProof/>
        </w:rPr>
      </w:pPr>
      <w:r>
        <w:rPr>
          <w:noProof/>
        </w:rPr>
        <w:t>Stage №.4</w:t>
      </w:r>
      <w:r w:rsidRPr="000E71F6">
        <w:rPr>
          <w:noProof/>
        </w:rPr>
        <w:t xml:space="preserve">: </w:t>
      </w:r>
      <w:r w:rsidRPr="00DD285A">
        <w:rPr>
          <w:b/>
          <w:noProof/>
        </w:rPr>
        <w:t>Код программы на Visual Basic</w:t>
      </w:r>
      <w:r w:rsidR="00033F4D">
        <w:rPr>
          <w:b/>
          <w:noProof/>
        </w:rPr>
        <w:t xml:space="preserve"> Метод поразрядного поиска</w:t>
      </w:r>
    </w:p>
    <w:p w:rsidR="0030093E" w:rsidRPr="00354C28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bookmarkStart w:id="19" w:name="_Toc440320920"/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mport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nfo.lundin.math</w:t>
      </w:r>
      <w:proofErr w:type="spellEnd"/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mport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ystem.</w:t>
      </w:r>
      <w:r w:rsidRPr="005C408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ath</w:t>
      </w:r>
      <w:proofErr w:type="spellEnd"/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form3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f </w:t>
      </w:r>
      <w:proofErr w:type="gramStart"/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proofErr w:type="gram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tring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unction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znach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Parser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5C408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xpressionParser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</w:t>
      </w:r>
      <w:proofErr w:type="gramEnd"/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arser.Values.Add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x"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znach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5C4089" w:rsidRPr="0098324D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arser.Parse</w:t>
      </w:r>
      <w:proofErr w:type="spellEnd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)</w:t>
      </w:r>
    </w:p>
    <w:p w:rsidR="0030093E" w:rsidRPr="0098324D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unction</w:t>
      </w:r>
    </w:p>
    <w:p w:rsidR="005C4089" w:rsidRPr="0098324D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rivat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1_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lick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sender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bject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e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33F55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Args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Handles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1.Click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TextBox1.Text = 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r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extBox2.Text = 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r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extBox3.Text = 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r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extBox4.Text = 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r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extBox5.Text = 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sgBox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Неправильный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ввод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!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: </w:t>
      </w:r>
      <w:proofErr w:type="spellStart"/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GoTo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1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x0, h0,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R,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_max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x1, h1, y0, y1, k, time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f = TextBox1.Text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0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proofErr w:type="spellStart"/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TextBox2.Text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h0 =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xtBox3.Text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proofErr w:type="spellStart"/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TextBox4.Text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R =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xtBox5.Text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_max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xtBox6.Text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y0 =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0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h1 = h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1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x0 + h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y1 =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1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k = 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bs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h1) &gt;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k &lt;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_max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k = k + 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y1 &gt;= y0)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bs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h0) &lt;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/ R)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h1 = h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1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x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y1 = y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  <w:r w:rsidR="00C233B2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3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h1 = -h0 / R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h0 = h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0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x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y0 = y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1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x0 + h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y1 =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1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h1 = h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0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x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y0 = y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1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x0 + h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y1 =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1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ime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time + 0.000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TextBox9.Text =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Convert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ToString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ime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ProgressBar1.Value &lt;&gt; 100)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ProgressBar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1.Value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+= 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ProgressBar1.Value &lt;&gt; 100)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ProgressBar1.Value = 10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ProgressBar1.Value = 10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7.Text = x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8.Text =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1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10.Text = k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0093E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10: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rivate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2_</w:t>
      </w:r>
      <w:proofErr w:type="gram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lick(</w:t>
      </w:r>
      <w:proofErr w:type="gram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sender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bject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e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5C408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Args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Handle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2.Click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1.Text = </w:t>
      </w:r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2.Text = </w:t>
      </w:r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3.Text = </w:t>
      </w:r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4.Text = </w:t>
      </w:r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5.Text = </w:t>
      </w:r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6.Text = </w:t>
      </w:r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7.Text = </w:t>
      </w:r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8.Text = </w:t>
      </w:r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9.Text = </w:t>
      </w:r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5C4089" w:rsidRPr="0098324D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TextBox10.Text = </w:t>
      </w:r>
      <w:r w:rsidRPr="0098324D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5C4089" w:rsidRPr="00033F55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ProgressBar1.Value = 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rivate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3_</w:t>
      </w:r>
      <w:proofErr w:type="gram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lick(</w:t>
      </w:r>
      <w:proofErr w:type="gram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sender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bject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e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5C408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Args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Handle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3.Click</w:t>
      </w:r>
    </w:p>
    <w:p w:rsidR="005C4089" w:rsidRPr="0098324D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Me</w:t>
      </w: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Close</w:t>
      </w:r>
      <w:proofErr w:type="spellEnd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</w:t>
      </w:r>
      <w:proofErr w:type="gramEnd"/>
    </w:p>
    <w:p w:rsidR="005C4089" w:rsidRPr="0098324D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orm1.Show()</w:t>
      </w:r>
      <w:proofErr w:type="gramEnd"/>
    </w:p>
    <w:p w:rsidR="0030093E" w:rsidRPr="00033F55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</w:t>
      </w:r>
      <w:proofErr w:type="gramStart"/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d</w:t>
      </w:r>
      <w:proofErr w:type="gramEnd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</w:p>
    <w:p w:rsidR="0030093E" w:rsidRPr="00424CE3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54C28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424CE3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54C28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</w:p>
    <w:p w:rsidR="0030093E" w:rsidRPr="00424CE3" w:rsidRDefault="0030093E" w:rsidP="0030093E">
      <w:pPr>
        <w:pStyle w:val="3"/>
        <w:rPr>
          <w:lang w:val="en-US"/>
        </w:rPr>
      </w:pPr>
    </w:p>
    <w:p w:rsidR="00537881" w:rsidRPr="00424CE3" w:rsidRDefault="00537881" w:rsidP="00537881">
      <w:pPr>
        <w:rPr>
          <w:lang w:val="en-US"/>
        </w:rPr>
      </w:pPr>
    </w:p>
    <w:p w:rsidR="00537881" w:rsidRPr="00424CE3" w:rsidRDefault="00537881" w:rsidP="00537881">
      <w:pPr>
        <w:rPr>
          <w:lang w:val="en-US"/>
        </w:rPr>
      </w:pPr>
    </w:p>
    <w:p w:rsidR="00537881" w:rsidRPr="00424CE3" w:rsidRDefault="00537881" w:rsidP="00537881">
      <w:pPr>
        <w:rPr>
          <w:lang w:val="en-US"/>
        </w:rPr>
      </w:pPr>
    </w:p>
    <w:p w:rsidR="00537881" w:rsidRPr="00424CE3" w:rsidRDefault="00537881" w:rsidP="00537881">
      <w:pPr>
        <w:rPr>
          <w:lang w:val="en-US"/>
        </w:rPr>
      </w:pPr>
    </w:p>
    <w:p w:rsidR="00537881" w:rsidRPr="00424CE3" w:rsidRDefault="00537881" w:rsidP="00537881">
      <w:pPr>
        <w:rPr>
          <w:lang w:val="en-US"/>
        </w:rPr>
      </w:pPr>
    </w:p>
    <w:p w:rsidR="00537881" w:rsidRPr="00424CE3" w:rsidRDefault="00537881" w:rsidP="00537881">
      <w:pPr>
        <w:rPr>
          <w:lang w:val="en-US"/>
        </w:rPr>
      </w:pPr>
    </w:p>
    <w:p w:rsidR="00537881" w:rsidRPr="00424CE3" w:rsidRDefault="00537881" w:rsidP="00537881">
      <w:pPr>
        <w:rPr>
          <w:lang w:val="en-US"/>
        </w:rPr>
      </w:pPr>
    </w:p>
    <w:p w:rsidR="00537881" w:rsidRPr="00424CE3" w:rsidRDefault="00537881" w:rsidP="00537881">
      <w:pPr>
        <w:rPr>
          <w:lang w:val="en-US"/>
        </w:rPr>
      </w:pPr>
    </w:p>
    <w:p w:rsidR="00537881" w:rsidRPr="00424CE3" w:rsidRDefault="00537881" w:rsidP="00537881">
      <w:pPr>
        <w:rPr>
          <w:lang w:val="en-US"/>
        </w:rPr>
      </w:pPr>
    </w:p>
    <w:p w:rsidR="00537881" w:rsidRPr="00424CE3" w:rsidRDefault="00537881" w:rsidP="00537881">
      <w:pPr>
        <w:rPr>
          <w:lang w:val="en-US"/>
        </w:rPr>
      </w:pPr>
    </w:p>
    <w:p w:rsidR="00537881" w:rsidRPr="00424CE3" w:rsidRDefault="00537881" w:rsidP="00537881">
      <w:pPr>
        <w:rPr>
          <w:lang w:val="en-US"/>
        </w:rPr>
      </w:pPr>
    </w:p>
    <w:p w:rsidR="00537881" w:rsidRPr="00424CE3" w:rsidRDefault="00537881" w:rsidP="00537881">
      <w:pPr>
        <w:rPr>
          <w:lang w:val="en-US"/>
        </w:rPr>
      </w:pPr>
    </w:p>
    <w:p w:rsidR="00537881" w:rsidRPr="00424CE3" w:rsidRDefault="00537881" w:rsidP="00537881">
      <w:pPr>
        <w:rPr>
          <w:lang w:val="en-US"/>
        </w:rPr>
      </w:pPr>
    </w:p>
    <w:p w:rsidR="00537881" w:rsidRPr="00424CE3" w:rsidRDefault="00537881" w:rsidP="00537881">
      <w:pPr>
        <w:rPr>
          <w:lang w:val="en-US"/>
        </w:rPr>
      </w:pPr>
    </w:p>
    <w:p w:rsidR="00537881" w:rsidRPr="00424CE3" w:rsidRDefault="00537881" w:rsidP="00537881">
      <w:pPr>
        <w:rPr>
          <w:lang w:val="en-US"/>
        </w:rPr>
      </w:pPr>
    </w:p>
    <w:p w:rsidR="00537881" w:rsidRPr="00424CE3" w:rsidRDefault="00537881" w:rsidP="00537881">
      <w:pPr>
        <w:rPr>
          <w:lang w:val="en-US"/>
        </w:rPr>
      </w:pPr>
    </w:p>
    <w:p w:rsidR="00537881" w:rsidRPr="00424CE3" w:rsidRDefault="00537881" w:rsidP="00537881">
      <w:pPr>
        <w:rPr>
          <w:lang w:val="en-US"/>
        </w:rPr>
      </w:pPr>
    </w:p>
    <w:p w:rsidR="00537881" w:rsidRPr="00424CE3" w:rsidRDefault="00537881" w:rsidP="00537881">
      <w:pPr>
        <w:rPr>
          <w:lang w:val="en-US"/>
        </w:rPr>
      </w:pPr>
    </w:p>
    <w:p w:rsidR="00537881" w:rsidRPr="00424CE3" w:rsidRDefault="00537881" w:rsidP="00537881">
      <w:pPr>
        <w:rPr>
          <w:lang w:val="en-US"/>
        </w:rPr>
      </w:pPr>
    </w:p>
    <w:p w:rsidR="00537881" w:rsidRPr="00424CE3" w:rsidRDefault="00537881" w:rsidP="00537881">
      <w:pPr>
        <w:rPr>
          <w:lang w:val="en-US"/>
        </w:rPr>
      </w:pPr>
    </w:p>
    <w:p w:rsidR="00537881" w:rsidRPr="00424CE3" w:rsidRDefault="00537881" w:rsidP="00537881">
      <w:pPr>
        <w:rPr>
          <w:lang w:val="en-US"/>
        </w:rPr>
      </w:pPr>
    </w:p>
    <w:p w:rsidR="00537881" w:rsidRPr="00424CE3" w:rsidRDefault="00537881" w:rsidP="00537881">
      <w:pPr>
        <w:rPr>
          <w:lang w:val="en-US"/>
        </w:rPr>
      </w:pPr>
    </w:p>
    <w:p w:rsidR="00537881" w:rsidRPr="00424CE3" w:rsidRDefault="00537881" w:rsidP="00537881">
      <w:pPr>
        <w:rPr>
          <w:lang w:val="en-US"/>
        </w:rPr>
      </w:pPr>
    </w:p>
    <w:p w:rsidR="00537881" w:rsidRPr="00424CE3" w:rsidRDefault="00537881" w:rsidP="00537881">
      <w:pPr>
        <w:rPr>
          <w:lang w:val="en-US"/>
        </w:rPr>
      </w:pPr>
    </w:p>
    <w:p w:rsidR="00537881" w:rsidRPr="00424CE3" w:rsidRDefault="00537881" w:rsidP="00537881">
      <w:pPr>
        <w:rPr>
          <w:lang w:val="en-US"/>
        </w:rPr>
      </w:pPr>
    </w:p>
    <w:p w:rsidR="00537881" w:rsidRPr="00424CE3" w:rsidRDefault="00537881" w:rsidP="00537881">
      <w:pPr>
        <w:rPr>
          <w:lang w:val="en-US"/>
        </w:rPr>
      </w:pPr>
    </w:p>
    <w:p w:rsidR="0030093E" w:rsidRPr="00DD285A" w:rsidRDefault="0030093E" w:rsidP="0030093E">
      <w:pPr>
        <w:pStyle w:val="3"/>
      </w:pPr>
      <w:r w:rsidRPr="00D402BE">
        <w:lastRenderedPageBreak/>
        <w:t>Раздел</w:t>
      </w:r>
      <w:r w:rsidRPr="00DD285A">
        <w:t xml:space="preserve"> №6</w:t>
      </w:r>
      <w:bookmarkEnd w:id="19"/>
    </w:p>
    <w:p w:rsidR="0030093E" w:rsidRPr="00803576" w:rsidRDefault="0030093E" w:rsidP="0030093E">
      <w:pPr>
        <w:spacing w:before="120"/>
        <w:jc w:val="center"/>
        <w:rPr>
          <w:b/>
        </w:rPr>
      </w:pPr>
      <w:r>
        <w:rPr>
          <w:b/>
        </w:rPr>
        <w:t>ПРОВЕРКА</w:t>
      </w:r>
      <w:r w:rsidRPr="00780C85">
        <w:rPr>
          <w:b/>
        </w:rPr>
        <w:t xml:space="preserve"> ПРОГРАММНОГО ОБЕСПЕЧЕНИЯ, РЕАЛИЗУЮЩЕГО </w:t>
      </w:r>
      <w:r>
        <w:rPr>
          <w:b/>
        </w:rPr>
        <w:t>МЕТОД ПОРАЗРЯДНОГО ПРИБЛИЖЕНИЯ</w:t>
      </w:r>
    </w:p>
    <w:p w:rsidR="0030093E" w:rsidRDefault="0030093E" w:rsidP="0030093E">
      <w:pPr>
        <w:rPr>
          <w:noProof/>
        </w:rPr>
      </w:pPr>
    </w:p>
    <w:p w:rsidR="0030093E" w:rsidRPr="0098324D" w:rsidRDefault="0030093E" w:rsidP="0030093E">
      <w:pPr>
        <w:rPr>
          <w:caps/>
        </w:rPr>
      </w:pPr>
    </w:p>
    <w:p w:rsidR="0030093E" w:rsidRDefault="005C4089" w:rsidP="005C4089">
      <w:pPr>
        <w:rPr>
          <w:rFonts w:eastAsiaTheme="majorEastAsia" w:cstheme="majorBidi"/>
          <w:sz w:val="28"/>
          <w:szCs w:val="26"/>
        </w:rPr>
      </w:pPr>
      <w:r>
        <w:rPr>
          <w:noProof/>
        </w:rPr>
        <w:drawing>
          <wp:inline distT="0" distB="0" distL="0" distR="0" wp14:anchorId="1C546C6F" wp14:editId="6DD0AF8B">
            <wp:extent cx="4823208" cy="5516198"/>
            <wp:effectExtent l="0" t="0" r="0" b="889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l="32816" t="15643" r="37751" b="24487"/>
                    <a:stretch/>
                  </pic:blipFill>
                  <pic:spPr bwMode="auto">
                    <a:xfrm>
                      <a:off x="0" y="0"/>
                      <a:ext cx="4827887" cy="55215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37881" w:rsidRDefault="00537881" w:rsidP="005C4089">
      <w:pPr>
        <w:rPr>
          <w:rFonts w:eastAsiaTheme="majorEastAsia" w:cstheme="majorBidi"/>
          <w:sz w:val="28"/>
          <w:szCs w:val="26"/>
        </w:rPr>
      </w:pPr>
    </w:p>
    <w:p w:rsidR="00537881" w:rsidRDefault="00537881" w:rsidP="005C4089">
      <w:pPr>
        <w:rPr>
          <w:rFonts w:eastAsiaTheme="majorEastAsia" w:cstheme="majorBidi"/>
          <w:sz w:val="28"/>
          <w:szCs w:val="26"/>
        </w:rPr>
      </w:pPr>
    </w:p>
    <w:p w:rsidR="00537881" w:rsidRDefault="00537881" w:rsidP="005C4089">
      <w:pPr>
        <w:rPr>
          <w:rFonts w:eastAsiaTheme="majorEastAsia" w:cstheme="majorBidi"/>
          <w:sz w:val="28"/>
          <w:szCs w:val="26"/>
        </w:rPr>
      </w:pPr>
    </w:p>
    <w:p w:rsidR="00537881" w:rsidRDefault="00537881" w:rsidP="005C4089">
      <w:pPr>
        <w:rPr>
          <w:rFonts w:eastAsiaTheme="majorEastAsia" w:cstheme="majorBidi"/>
          <w:sz w:val="28"/>
          <w:szCs w:val="26"/>
        </w:rPr>
      </w:pPr>
    </w:p>
    <w:p w:rsidR="00537881" w:rsidRDefault="00537881" w:rsidP="005C4089">
      <w:pPr>
        <w:rPr>
          <w:rFonts w:eastAsiaTheme="majorEastAsia" w:cstheme="majorBidi"/>
          <w:sz w:val="28"/>
          <w:szCs w:val="26"/>
        </w:rPr>
      </w:pPr>
    </w:p>
    <w:p w:rsidR="00537881" w:rsidRDefault="00537881" w:rsidP="005C4089">
      <w:pPr>
        <w:rPr>
          <w:rFonts w:eastAsiaTheme="majorEastAsia" w:cstheme="majorBidi"/>
          <w:sz w:val="28"/>
          <w:szCs w:val="26"/>
        </w:rPr>
      </w:pPr>
    </w:p>
    <w:p w:rsidR="00537881" w:rsidRDefault="00537881" w:rsidP="005C4089">
      <w:pPr>
        <w:rPr>
          <w:rFonts w:eastAsiaTheme="majorEastAsia" w:cstheme="majorBidi"/>
          <w:sz w:val="28"/>
          <w:szCs w:val="26"/>
        </w:rPr>
      </w:pPr>
    </w:p>
    <w:p w:rsidR="00537881" w:rsidRDefault="00537881" w:rsidP="005C4089">
      <w:pPr>
        <w:rPr>
          <w:rFonts w:eastAsiaTheme="majorEastAsia" w:cstheme="majorBidi"/>
          <w:sz w:val="28"/>
          <w:szCs w:val="26"/>
        </w:rPr>
      </w:pPr>
    </w:p>
    <w:p w:rsidR="00537881" w:rsidRDefault="00537881" w:rsidP="005C4089">
      <w:pPr>
        <w:rPr>
          <w:rFonts w:eastAsiaTheme="majorEastAsia" w:cstheme="majorBidi"/>
          <w:sz w:val="28"/>
          <w:szCs w:val="26"/>
        </w:rPr>
      </w:pPr>
    </w:p>
    <w:p w:rsidR="00537881" w:rsidRDefault="00537881" w:rsidP="005C4089">
      <w:pPr>
        <w:rPr>
          <w:rFonts w:eastAsiaTheme="majorEastAsia" w:cstheme="majorBidi"/>
          <w:sz w:val="28"/>
          <w:szCs w:val="26"/>
        </w:rPr>
      </w:pPr>
    </w:p>
    <w:p w:rsidR="006957E1" w:rsidRPr="005C4089" w:rsidRDefault="006957E1" w:rsidP="005C4089">
      <w:pPr>
        <w:rPr>
          <w:rFonts w:eastAsiaTheme="majorEastAsia" w:cstheme="majorBidi"/>
          <w:sz w:val="28"/>
          <w:szCs w:val="26"/>
        </w:rPr>
      </w:pPr>
    </w:p>
    <w:p w:rsidR="006957E1" w:rsidRDefault="006957E1" w:rsidP="006957E1">
      <w:pPr>
        <w:pStyle w:val="3"/>
      </w:pPr>
      <w:bookmarkStart w:id="20" w:name="_Toc435370033"/>
      <w:bookmarkStart w:id="21" w:name="_Toc440258459"/>
      <w:r w:rsidRPr="008F4F79">
        <w:lastRenderedPageBreak/>
        <w:t>Раздел</w:t>
      </w:r>
      <w:r w:rsidRPr="00A14CC8">
        <w:t xml:space="preserve"> №5</w:t>
      </w:r>
      <w:bookmarkEnd w:id="20"/>
      <w:bookmarkEnd w:id="21"/>
    </w:p>
    <w:p w:rsidR="00537881" w:rsidRPr="00537881" w:rsidRDefault="00537881" w:rsidP="00537881"/>
    <w:p w:rsidR="006957E1" w:rsidRPr="008A6660" w:rsidRDefault="006957E1" w:rsidP="006957E1">
      <w:pPr>
        <w:jc w:val="center"/>
        <w:rPr>
          <w:caps/>
          <w:sz w:val="20"/>
          <w:szCs w:val="20"/>
        </w:rPr>
      </w:pPr>
      <w:r w:rsidRPr="008A6660">
        <w:rPr>
          <w:b/>
          <w:caps/>
          <w:sz w:val="20"/>
          <w:szCs w:val="20"/>
        </w:rPr>
        <w:t>ПРОЕКТИРОВАНИЕ По</w:t>
      </w:r>
      <w:r w:rsidRPr="008A6660">
        <w:rPr>
          <w:caps/>
          <w:sz w:val="20"/>
          <w:szCs w:val="20"/>
        </w:rPr>
        <w:t xml:space="preserve">: ДОКУМЕНТИРОВАНИЕ </w:t>
      </w:r>
      <w:r>
        <w:rPr>
          <w:caps/>
          <w:sz w:val="20"/>
          <w:szCs w:val="20"/>
        </w:rPr>
        <w:t xml:space="preserve">ЭТАПОВ ПРОЕКТИРОВАНИЯ </w:t>
      </w:r>
      <w:r w:rsidRPr="008A6660">
        <w:rPr>
          <w:caps/>
          <w:sz w:val="20"/>
          <w:szCs w:val="20"/>
        </w:rPr>
        <w:t>ИнтерфейснОЙ формЫ системЫ, реализующЕЙ итерационный метод</w:t>
      </w:r>
      <w:r w:rsidR="00E62D1E">
        <w:rPr>
          <w:caps/>
          <w:sz w:val="20"/>
          <w:szCs w:val="20"/>
        </w:rPr>
        <w:t xml:space="preserve"> -</w:t>
      </w:r>
      <w:r w:rsidRPr="008A6660">
        <w:rPr>
          <w:sz w:val="20"/>
          <w:szCs w:val="20"/>
        </w:rPr>
        <w:t xml:space="preserve"> </w:t>
      </w:r>
      <w:r w:rsidR="00E62D1E">
        <w:rPr>
          <w:sz w:val="20"/>
          <w:szCs w:val="20"/>
        </w:rPr>
        <w:t>МЕТОД ПОРАЗРЯДНОГО ПОИСКА</w:t>
      </w:r>
      <w:r w:rsidRPr="008A6660">
        <w:rPr>
          <w:caps/>
          <w:sz w:val="20"/>
          <w:szCs w:val="20"/>
        </w:rPr>
        <w:t xml:space="preserve"> </w:t>
      </w:r>
    </w:p>
    <w:p w:rsidR="0030093E" w:rsidRDefault="0030093E" w:rsidP="0030093E">
      <w:pPr>
        <w:rPr>
          <w:rFonts w:eastAsiaTheme="majorEastAsia" w:cstheme="majorBidi"/>
          <w:b/>
          <w:sz w:val="28"/>
          <w:szCs w:val="26"/>
        </w:rPr>
      </w:pPr>
    </w:p>
    <w:p w:rsidR="006957E1" w:rsidRDefault="006957E1" w:rsidP="0030093E">
      <w:pPr>
        <w:rPr>
          <w:rFonts w:eastAsiaTheme="majorEastAsia" w:cstheme="majorBidi"/>
          <w:b/>
          <w:sz w:val="28"/>
          <w:szCs w:val="26"/>
        </w:rPr>
      </w:pPr>
    </w:p>
    <w:tbl>
      <w:tblPr>
        <w:tblStyle w:val="ab"/>
        <w:tblpPr w:leftFromText="180" w:rightFromText="180" w:vertAnchor="text" w:tblpXSpec="center" w:tblpY="1"/>
        <w:tblOverlap w:val="never"/>
        <w:tblW w:w="10490" w:type="dxa"/>
        <w:tblLook w:val="04A0" w:firstRow="1" w:lastRow="0" w:firstColumn="1" w:lastColumn="0" w:noHBand="0" w:noVBand="1"/>
      </w:tblPr>
      <w:tblGrid>
        <w:gridCol w:w="1318"/>
        <w:gridCol w:w="1908"/>
        <w:gridCol w:w="3047"/>
        <w:gridCol w:w="4217"/>
      </w:tblGrid>
      <w:tr w:rsidR="006957E1" w:rsidTr="00A53B18">
        <w:trPr>
          <w:trHeight w:val="485"/>
        </w:trPr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Number of control</w:t>
            </w:r>
          </w:p>
        </w:tc>
        <w:tc>
          <w:tcPr>
            <w:tcW w:w="1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57E1" w:rsidRDefault="006957E1" w:rsidP="006957E1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Control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57E1" w:rsidRDefault="006957E1" w:rsidP="006957E1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Property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57E1" w:rsidRDefault="006957E1" w:rsidP="006957E1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Setting</w:t>
            </w:r>
          </w:p>
        </w:tc>
      </w:tr>
      <w:tr w:rsidR="006957E1" w:rsidTr="00A53B18">
        <w:trPr>
          <w:trHeight w:val="256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>
              <w:t>Button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6957E1" w:rsidRDefault="00A53B18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Calculate</w:t>
            </w:r>
          </w:p>
        </w:tc>
      </w:tr>
      <w:tr w:rsidR="006957E1" w:rsidTr="00A53B18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 w:rsidRPr="00C42D79">
              <w:t>Button</w:t>
            </w:r>
            <w:r>
              <w:t>1</w:t>
            </w:r>
          </w:p>
        </w:tc>
      </w:tr>
      <w:tr w:rsidR="006957E1" w:rsidTr="00A53B18">
        <w:trPr>
          <w:trHeight w:val="242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>
              <w:t>Button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6957E1" w:rsidRDefault="00A53B18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Clear</w:t>
            </w:r>
          </w:p>
        </w:tc>
      </w:tr>
      <w:tr w:rsidR="006957E1" w:rsidTr="00A53B18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 w:rsidRPr="00C42D79">
              <w:t>Button</w:t>
            </w:r>
            <w:r>
              <w:t>2</w:t>
            </w:r>
          </w:p>
        </w:tc>
      </w:tr>
      <w:tr w:rsidR="006957E1" w:rsidTr="00A53B18">
        <w:trPr>
          <w:trHeight w:val="242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3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>
              <w:t>Button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6957E1" w:rsidRDefault="00A53B18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Back</w:t>
            </w:r>
          </w:p>
        </w:tc>
      </w:tr>
      <w:tr w:rsidR="006957E1" w:rsidTr="00A53B18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 w:rsidRPr="00C42D79">
              <w:t>Button</w:t>
            </w:r>
            <w:r>
              <w:t>3</w:t>
            </w:r>
          </w:p>
        </w:tc>
      </w:tr>
      <w:tr w:rsidR="006957E1" w:rsidTr="00A53B18">
        <w:trPr>
          <w:trHeight w:val="242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57E1" w:rsidRDefault="006957E1" w:rsidP="006957E1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4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957E1" w:rsidRDefault="006957E1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GroupBox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57E1" w:rsidRDefault="006957E1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957E1" w:rsidRDefault="00023E68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input</w:t>
            </w:r>
          </w:p>
        </w:tc>
      </w:tr>
      <w:tr w:rsidR="006957E1" w:rsidTr="00A53B18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57E1" w:rsidRDefault="006957E1" w:rsidP="006957E1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57E1" w:rsidRDefault="006957E1" w:rsidP="006957E1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57E1" w:rsidRDefault="006957E1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957E1" w:rsidRDefault="006957E1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GroupBox1</w:t>
            </w:r>
          </w:p>
        </w:tc>
      </w:tr>
      <w:tr w:rsidR="00023E68" w:rsidTr="00A53B18">
        <w:trPr>
          <w:trHeight w:val="242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5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Textbox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Textbox1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  <w:p w:rsidR="00023E68" w:rsidRDefault="00023E68" w:rsidP="00A53B18">
            <w:pPr>
              <w:rPr>
                <w:lang w:eastAsia="en-US"/>
              </w:rPr>
            </w:pP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/>
        </w:tc>
      </w:tr>
      <w:tr w:rsidR="00023E68" w:rsidTr="00A53B18">
        <w:trPr>
          <w:trHeight w:val="349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6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Textbox2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Textbox2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7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Textbox3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Textbox3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8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Textbox4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Textbox4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9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Textbox5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023E68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Textbox5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0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Textbox6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B762C7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Textbox6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1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Textbox7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Textbox7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2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Textbox8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Textbox8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3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Textbox9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Textbox9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4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Textbox10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Textbox10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5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Textbox1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Textbox11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6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GroupBox2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Output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GroupBox2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7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Label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t>function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1</w:t>
            </w:r>
          </w:p>
        </w:tc>
      </w:tr>
      <w:tr w:rsidR="00023E68" w:rsidTr="00A53B18">
        <w:trPr>
          <w:trHeight w:val="348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Pr="00C42D79" w:rsidRDefault="00023E68" w:rsidP="00023E68">
            <w:pPr>
              <w:jc w:val="center"/>
            </w:pPr>
            <w:r>
              <w:t>18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2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Pr="00B762C7" w:rsidRDefault="00023E68" w:rsidP="00023E68">
            <w:r>
              <w:t>X0</w:t>
            </w:r>
          </w:p>
        </w:tc>
      </w:tr>
      <w:tr w:rsidR="00023E68" w:rsidTr="00A53B18">
        <w:trPr>
          <w:trHeight w:val="348"/>
        </w:trPr>
        <w:tc>
          <w:tcPr>
            <w:tcW w:w="131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Pr="00C42D79" w:rsidRDefault="00023E68" w:rsidP="00023E68">
            <w:pPr>
              <w:jc w:val="center"/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Pr="00C42D79" w:rsidRDefault="00023E68" w:rsidP="00023E68"/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2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9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Label3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B762C7" w:rsidRDefault="00023E68" w:rsidP="00023E68">
            <w:r>
              <w:t>H0</w:t>
            </w:r>
          </w:p>
        </w:tc>
      </w:tr>
      <w:tr w:rsidR="00023E68" w:rsidTr="00A53B18">
        <w:trPr>
          <w:trHeight w:val="371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3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lastRenderedPageBreak/>
              <w:t>20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Label4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B762C7" w:rsidRDefault="00A53B18" w:rsidP="00023E68">
            <w:proofErr w:type="spellStart"/>
            <w:r>
              <w:t>tol</w:t>
            </w:r>
            <w:proofErr w:type="spellEnd"/>
          </w:p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4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1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Label5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B762C7" w:rsidRDefault="00A53B18" w:rsidP="00023E68">
            <w:r>
              <w:t>R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5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2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Label6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A53B18" w:rsidP="00023E68">
            <w:proofErr w:type="spellStart"/>
            <w:r>
              <w:t>K_max</w:t>
            </w:r>
            <w:proofErr w:type="spellEnd"/>
          </w:p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6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3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Label7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B762C7" w:rsidRDefault="00A53B18" w:rsidP="00023E68">
            <w:r>
              <w:t>X*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7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4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Label8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A53B18" w:rsidP="00023E68">
            <w:r>
              <w:t>F(x*)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8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5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Label9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A53B18" w:rsidRDefault="00A53B18" w:rsidP="00023E68">
            <w:r>
              <w:t>time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9</w:t>
            </w:r>
          </w:p>
        </w:tc>
      </w:tr>
      <w:tr w:rsidR="00023E68" w:rsidTr="00A53B18">
        <w:trPr>
          <w:trHeight w:val="216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6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Label10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B762C7" w:rsidRDefault="00A53B18" w:rsidP="00023E68">
            <w:r>
              <w:t>k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10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7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Label1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A53B18" w:rsidRDefault="00A53B18" w:rsidP="00023E68">
            <w:r>
              <w:t>H1</w:t>
            </w:r>
          </w:p>
        </w:tc>
      </w:tr>
      <w:tr w:rsidR="00023E68" w:rsidTr="00E62D1E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11</w:t>
            </w:r>
          </w:p>
        </w:tc>
      </w:tr>
      <w:tr w:rsidR="00E62D1E" w:rsidTr="00E62D1E">
        <w:trPr>
          <w:trHeight w:val="98"/>
        </w:trPr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62D1E" w:rsidRDefault="00E62D1E" w:rsidP="00E62D1E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8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62D1E" w:rsidRDefault="00E62D1E" w:rsidP="00E62D1E">
            <w:pPr>
              <w:rPr>
                <w:lang w:eastAsia="en-US"/>
              </w:rPr>
            </w:pPr>
            <w:r>
              <w:rPr>
                <w:lang w:eastAsia="en-US"/>
              </w:rPr>
              <w:t>ProgressBar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2D1E" w:rsidRDefault="00E62D1E" w:rsidP="00E62D1E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E62D1E" w:rsidRDefault="00E62D1E" w:rsidP="00E62D1E">
            <w:pPr>
              <w:rPr>
                <w:lang w:eastAsia="en-US"/>
              </w:rPr>
            </w:pPr>
          </w:p>
        </w:tc>
      </w:tr>
      <w:tr w:rsidR="00E62D1E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2D1E" w:rsidRDefault="00E62D1E" w:rsidP="00E62D1E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62D1E" w:rsidRDefault="00E62D1E" w:rsidP="00E62D1E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2D1E" w:rsidRDefault="00E62D1E" w:rsidP="00E62D1E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E62D1E" w:rsidRDefault="00E62D1E" w:rsidP="00E62D1E">
            <w:pPr>
              <w:rPr>
                <w:lang w:eastAsia="en-US"/>
              </w:rPr>
            </w:pPr>
            <w:r>
              <w:rPr>
                <w:lang w:eastAsia="en-US"/>
              </w:rPr>
              <w:t>ProgressBar1</w:t>
            </w:r>
          </w:p>
        </w:tc>
      </w:tr>
    </w:tbl>
    <w:p w:rsidR="0030093E" w:rsidRDefault="0030093E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30093E" w:rsidRPr="00994BA8" w:rsidRDefault="0030093E" w:rsidP="0030093E">
      <w:pPr>
        <w:pStyle w:val="2"/>
      </w:pPr>
      <w:r>
        <w:lastRenderedPageBreak/>
        <w:t>Практическая работа №3</w:t>
      </w:r>
    </w:p>
    <w:p w:rsidR="0030093E" w:rsidRPr="0036116B" w:rsidRDefault="0030093E" w:rsidP="0030093E">
      <w:pPr>
        <w:pStyle w:val="2"/>
      </w:pPr>
      <w:bookmarkStart w:id="22" w:name="_Toc440320931"/>
      <w:r w:rsidRPr="0036116B">
        <w:t>ЧАСТЬ №1</w:t>
      </w:r>
      <w:bookmarkEnd w:id="22"/>
    </w:p>
    <w:p w:rsidR="0030093E" w:rsidRPr="0026449D" w:rsidRDefault="0030093E" w:rsidP="0030093E">
      <w:pPr>
        <w:jc w:val="center"/>
        <w:rPr>
          <w:sz w:val="16"/>
          <w:szCs w:val="16"/>
        </w:rPr>
      </w:pPr>
    </w:p>
    <w:p w:rsidR="0030093E" w:rsidRPr="00037969" w:rsidRDefault="0030093E" w:rsidP="0030093E">
      <w:pPr>
        <w:jc w:val="center"/>
      </w:pPr>
      <w:r w:rsidRPr="00037969">
        <w:t xml:space="preserve"> «Разработка ПО для поиска </w:t>
      </w:r>
      <w:r>
        <w:t>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 w:rsidRPr="00037969">
        <w:t xml:space="preserve"> </w:t>
      </w:r>
    </w:p>
    <w:p w:rsidR="0030093E" w:rsidRPr="00037969" w:rsidRDefault="0030093E" w:rsidP="0030093E">
      <w:pPr>
        <w:jc w:val="center"/>
      </w:pPr>
      <w:r w:rsidRPr="00037969">
        <w:t xml:space="preserve">на основе итерационного метода: </w:t>
      </w:r>
      <w:r>
        <w:rPr>
          <w:b/>
          <w:i/>
          <w:lang w:val="en-US"/>
        </w:rPr>
        <w:t>Gold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ctio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</w:p>
    <w:p w:rsidR="0030093E" w:rsidRPr="005F1455" w:rsidRDefault="0030093E" w:rsidP="0030093E">
      <w:pPr>
        <w:spacing w:before="120"/>
        <w:rPr>
          <w:b/>
        </w:rPr>
      </w:pPr>
      <w:r w:rsidRPr="005F1455">
        <w:rPr>
          <w:b/>
        </w:rPr>
        <w:t>Что дано: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B610EC">
        <w:rPr>
          <w:b/>
          <w:i/>
        </w:rPr>
        <w:t>Спецификация проблемы</w:t>
      </w:r>
      <w:r w:rsidRPr="005F1455">
        <w:t xml:space="preserve"> поиска </w:t>
      </w:r>
      <w:r>
        <w:t>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>
        <w:t xml:space="preserve"> </w:t>
      </w:r>
      <w:r>
        <w:rPr>
          <w:lang w:val="en-US"/>
        </w:rPr>
        <w:t>f</w:t>
      </w:r>
      <w:r w:rsidRPr="00BF1E6C">
        <w:t>(</w:t>
      </w:r>
      <w:r>
        <w:rPr>
          <w:lang w:val="en-US"/>
        </w:rPr>
        <w:t>x</w:t>
      </w:r>
      <w:r>
        <w:t>)</w:t>
      </w:r>
      <w:r w:rsidRPr="005F1455">
        <w:t>;</w:t>
      </w:r>
    </w:p>
    <w:p w:rsidR="0030093E" w:rsidRDefault="0030093E" w:rsidP="0030093E">
      <w:pPr>
        <w:pStyle w:val="a8"/>
        <w:numPr>
          <w:ilvl w:val="0"/>
          <w:numId w:val="1"/>
        </w:numPr>
        <w:ind w:left="720"/>
      </w:pPr>
      <w:r>
        <w:rPr>
          <w:b/>
          <w:i/>
        </w:rPr>
        <w:t>Спецификация</w:t>
      </w:r>
      <w:r w:rsidRPr="005F1455">
        <w:t xml:space="preserve"> итерационного метода (</w:t>
      </w:r>
      <w:r>
        <w:rPr>
          <w:b/>
          <w:i/>
          <w:lang w:val="en-US"/>
        </w:rPr>
        <w:t>Gold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ctio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 w:rsidRPr="005F1455">
        <w:t xml:space="preserve">) для нахождения </w:t>
      </w:r>
      <w:r>
        <w:t>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</w:p>
    <w:p w:rsidR="0030093E" w:rsidRPr="009154EC" w:rsidRDefault="0030093E" w:rsidP="0030093E">
      <w:pPr>
        <w:pStyle w:val="a8"/>
        <w:numPr>
          <w:ilvl w:val="0"/>
          <w:numId w:val="1"/>
        </w:numPr>
        <w:ind w:left="720"/>
        <w:rPr>
          <w:b/>
          <w:i/>
          <w:lang w:val="en-US"/>
        </w:rPr>
      </w:pPr>
      <w:r w:rsidRPr="005E3C5C">
        <w:rPr>
          <w:b/>
          <w:i/>
        </w:rPr>
        <w:t>Блок</w:t>
      </w:r>
      <w:r w:rsidRPr="009154EC">
        <w:rPr>
          <w:b/>
          <w:i/>
          <w:lang w:val="en-US"/>
        </w:rPr>
        <w:t>-</w:t>
      </w:r>
      <w:r w:rsidRPr="005E3C5C">
        <w:rPr>
          <w:b/>
          <w:i/>
        </w:rPr>
        <w:t>схема</w:t>
      </w:r>
      <w:r w:rsidRPr="009154EC">
        <w:rPr>
          <w:lang w:val="en-US"/>
        </w:rPr>
        <w:t xml:space="preserve"> </w:t>
      </w:r>
      <w:r>
        <w:rPr>
          <w:lang w:val="en-US"/>
        </w:rPr>
        <w:t>Golden section method</w:t>
      </w:r>
      <w:r w:rsidRPr="009154EC">
        <w:rPr>
          <w:lang w:val="en-US"/>
        </w:rPr>
        <w:t>;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B610EC">
        <w:rPr>
          <w:b/>
          <w:i/>
        </w:rPr>
        <w:t>Интерфейсная форма</w:t>
      </w:r>
      <w:r>
        <w:t xml:space="preserve"> системы поиска 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>
        <w:t>, реализующей</w:t>
      </w:r>
      <w:r w:rsidRPr="005F1455">
        <w:t xml:space="preserve"> итерационный метод —</w:t>
      </w:r>
      <w:r>
        <w:rPr>
          <w:b/>
          <w:i/>
          <w:lang w:val="en-US"/>
        </w:rPr>
        <w:t>Gold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ctio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 w:rsidRPr="005F1455">
        <w:t>;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B610EC">
        <w:rPr>
          <w:b/>
          <w:i/>
        </w:rPr>
        <w:t>Тесты</w:t>
      </w:r>
      <w:r>
        <w:t xml:space="preserve"> для проверки ПО.</w:t>
      </w:r>
    </w:p>
    <w:p w:rsidR="0030093E" w:rsidRPr="005F1455" w:rsidRDefault="0030093E" w:rsidP="0030093E">
      <w:pPr>
        <w:spacing w:before="120"/>
        <w:rPr>
          <w:b/>
        </w:rPr>
      </w:pPr>
      <w:r w:rsidRPr="005F1455">
        <w:rPr>
          <w:b/>
        </w:rPr>
        <w:t>Что требуется:</w:t>
      </w:r>
    </w:p>
    <w:p w:rsidR="0030093E" w:rsidRDefault="0030093E" w:rsidP="0030093E">
      <w:pPr>
        <w:pStyle w:val="a8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проект</w:t>
      </w:r>
      <w:r w:rsidRPr="00B610EC">
        <w:t xml:space="preserve"> ПО</w:t>
      </w:r>
      <w:r>
        <w:t xml:space="preserve"> для поиска минимума</w:t>
      </w:r>
      <w:r w:rsidRPr="009154EC">
        <w:t xml:space="preserve"> </w:t>
      </w:r>
      <w:r>
        <w:t>произвольной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 w:rsidRPr="00037969">
        <w:t xml:space="preserve"> </w:t>
      </w:r>
      <w:r w:rsidRPr="00037969">
        <w:rPr>
          <w:b/>
          <w:i/>
          <w:lang w:val="en-US"/>
        </w:rPr>
        <w:t>f</w:t>
      </w:r>
      <w:r w:rsidRPr="00037969">
        <w:rPr>
          <w:b/>
          <w:i/>
        </w:rPr>
        <w:t>(</w:t>
      </w:r>
      <w:r w:rsidRPr="00037969">
        <w:rPr>
          <w:b/>
          <w:i/>
          <w:lang w:val="en-US"/>
        </w:rPr>
        <w:t>x</w:t>
      </w:r>
      <w:r>
        <w:rPr>
          <w:b/>
          <w:i/>
        </w:rPr>
        <w:t>)</w:t>
      </w:r>
      <w:r w:rsidRPr="00BF1E6C">
        <w:t xml:space="preserve"> </w:t>
      </w:r>
      <w:r>
        <w:t>для произвольной заданной допустимой погрешности</w:t>
      </w:r>
      <w:r w:rsidRPr="005F1455">
        <w:t>;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>
        <w:t xml:space="preserve">Сконструировать систему, реализующую итерационный метод </w:t>
      </w:r>
      <w:r>
        <w:rPr>
          <w:lang w:val="en-US"/>
        </w:rPr>
        <w:t>Golden</w:t>
      </w:r>
      <w:r w:rsidRPr="009154EC">
        <w:t xml:space="preserve"> </w:t>
      </w:r>
      <w:r>
        <w:rPr>
          <w:lang w:val="en-US"/>
        </w:rPr>
        <w:t>section</w:t>
      </w:r>
      <w:r w:rsidRPr="009154EC">
        <w:t xml:space="preserve"> </w:t>
      </w:r>
      <w:r>
        <w:rPr>
          <w:lang w:val="en-US"/>
        </w:rPr>
        <w:t>Method</w:t>
      </w:r>
      <w:r w:rsidRPr="009154EC">
        <w:t xml:space="preserve"> </w:t>
      </w:r>
      <w:r>
        <w:t xml:space="preserve">на основе использования </w:t>
      </w:r>
      <w:proofErr w:type="spellStart"/>
      <w:r>
        <w:t>парсера</w:t>
      </w:r>
      <w:proofErr w:type="spellEnd"/>
      <w:r>
        <w:t>;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код</w:t>
      </w:r>
      <w:r w:rsidRPr="005F1455">
        <w:t xml:space="preserve"> ПО</w:t>
      </w:r>
      <w:r w:rsidRPr="00BF1E6C">
        <w:t xml:space="preserve"> </w:t>
      </w:r>
      <w:r>
        <w:t xml:space="preserve">для поиска минимума произвольной нелинейной функции </w:t>
      </w:r>
      <w:r>
        <w:rPr>
          <w:lang w:val="en-US"/>
        </w:rPr>
        <w:t>f</w:t>
      </w:r>
      <w:r w:rsidRPr="00BF1E6C">
        <w:t>(</w:t>
      </w:r>
      <w:r>
        <w:rPr>
          <w:lang w:val="en-US"/>
        </w:rPr>
        <w:t>x</w:t>
      </w:r>
      <w:r>
        <w:t>)</w:t>
      </w:r>
      <w:r w:rsidRPr="00BF1E6C">
        <w:t xml:space="preserve"> </w:t>
      </w:r>
      <w:r>
        <w:t>для произвольной заданной допустимой погрешности</w:t>
      </w:r>
      <w:r w:rsidRPr="005F1455">
        <w:t>;</w:t>
      </w:r>
    </w:p>
    <w:p w:rsidR="0030093E" w:rsidRPr="00BF1E6C" w:rsidRDefault="0030093E" w:rsidP="0030093E">
      <w:pPr>
        <w:pStyle w:val="a8"/>
        <w:numPr>
          <w:ilvl w:val="0"/>
          <w:numId w:val="1"/>
        </w:numPr>
        <w:spacing w:before="120"/>
        <w:ind w:left="720"/>
        <w:rPr>
          <w:b/>
        </w:rPr>
      </w:pPr>
      <w:r>
        <w:t xml:space="preserve">Провести </w:t>
      </w:r>
      <w:proofErr w:type="spellStart"/>
      <w:r>
        <w:t>валидацию</w:t>
      </w:r>
      <w:proofErr w:type="spellEnd"/>
      <w:r>
        <w:t xml:space="preserve"> системы – до</w:t>
      </w:r>
      <w:r w:rsidRPr="005F1455">
        <w:t>казать идентичность результатов решения задач с помощью разработанного П</w:t>
      </w:r>
      <w:r>
        <w:t>О заданным тестам.</w:t>
      </w:r>
    </w:p>
    <w:p w:rsidR="0030093E" w:rsidRPr="009154EC" w:rsidRDefault="0030093E" w:rsidP="0030093E">
      <w:pPr>
        <w:pStyle w:val="2"/>
      </w:pPr>
    </w:p>
    <w:p w:rsidR="0030093E" w:rsidRPr="008503D3" w:rsidRDefault="0030093E" w:rsidP="0030093E">
      <w:pPr>
        <w:pStyle w:val="2"/>
      </w:pPr>
      <w:bookmarkStart w:id="23" w:name="_Toc440320932"/>
      <w:r w:rsidRPr="008F4F79">
        <w:t>ЧАСТЬ №</w:t>
      </w:r>
      <w:r>
        <w:t>2</w:t>
      </w:r>
      <w:bookmarkEnd w:id="23"/>
    </w:p>
    <w:p w:rsidR="0030093E" w:rsidRPr="008F4F79" w:rsidRDefault="0030093E" w:rsidP="0030093E">
      <w:pPr>
        <w:pStyle w:val="3"/>
      </w:pPr>
      <w:bookmarkStart w:id="24" w:name="_Toc440320933"/>
      <w:r w:rsidRPr="008F4F79">
        <w:t>Раздел №1</w:t>
      </w:r>
      <w:bookmarkEnd w:id="24"/>
    </w:p>
    <w:p w:rsidR="0030093E" w:rsidRPr="005F1455" w:rsidRDefault="0030093E" w:rsidP="0030093E">
      <w:pPr>
        <w:spacing w:before="120"/>
        <w:jc w:val="center"/>
        <w:rPr>
          <w:b/>
        </w:rPr>
      </w:pPr>
      <w:r>
        <w:rPr>
          <w:b/>
        </w:rPr>
        <w:t xml:space="preserve">Наименование работы – </w:t>
      </w:r>
      <w:r w:rsidRPr="00A420EA">
        <w:t xml:space="preserve">Нахождение </w:t>
      </w:r>
      <w:r>
        <w:t>минимума</w:t>
      </w:r>
      <w:r w:rsidRPr="00A420EA">
        <w:t xml:space="preserve"> </w:t>
      </w:r>
      <w:r>
        <w:t xml:space="preserve">нелинейной функции </w:t>
      </w:r>
      <w:r>
        <w:rPr>
          <w:i/>
        </w:rPr>
        <w:t>методом золотого сечения</w:t>
      </w:r>
    </w:p>
    <w:p w:rsidR="0030093E" w:rsidRPr="0036116B" w:rsidRDefault="0030093E" w:rsidP="0030093E">
      <w:pPr>
        <w:pStyle w:val="3"/>
      </w:pPr>
      <w:bookmarkStart w:id="25" w:name="_Toc440320934"/>
      <w:r w:rsidRPr="0036116B">
        <w:t>Раздел №2</w:t>
      </w:r>
      <w:bookmarkEnd w:id="25"/>
    </w:p>
    <w:p w:rsidR="0030093E" w:rsidRPr="00DD285A" w:rsidRDefault="0030093E" w:rsidP="0030093E">
      <w:pPr>
        <w:spacing w:before="120" w:after="120"/>
        <w:jc w:val="center"/>
        <w:rPr>
          <w:b/>
        </w:rPr>
      </w:pPr>
      <w:r w:rsidRPr="00DD285A">
        <w:rPr>
          <w:b/>
        </w:rPr>
        <w:t xml:space="preserve"> СПЕЦИФИКАЦИЯ ПРОБЛЕМЫ №2: </w:t>
      </w:r>
      <w:r w:rsidRPr="00DD285A">
        <w:rPr>
          <w:b/>
          <w:caps/>
        </w:rPr>
        <w:t>Нахождение МИНИМУМА нелинейной функции методом золотого сечения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5F1455">
        <w:t xml:space="preserve">Найти </w:t>
      </w:r>
      <w:r>
        <w:t>минимум произвольной нелинейной функции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</w:p>
    <w:p w:rsidR="0030093E" w:rsidRDefault="0030093E" w:rsidP="0030093E">
      <w:r w:rsidRPr="005F1455">
        <w:t xml:space="preserve">с заданной допустимой погрешностью </w:t>
      </w:r>
      <w:proofErr w:type="spellStart"/>
      <w:r w:rsidRPr="00026EAC">
        <w:rPr>
          <w:b/>
          <w:i/>
        </w:rPr>
        <w:t>Tolerance</w:t>
      </w:r>
      <w:proofErr w:type="spellEnd"/>
      <w:r>
        <w:t xml:space="preserve"> методом золотого сечения. Нелинейная функция 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</w:t>
      </w:r>
      <w:r w:rsidRPr="005F1455">
        <w:t xml:space="preserve">имеет </w:t>
      </w:r>
      <w:r w:rsidRPr="00026EAC">
        <w:rPr>
          <w:b/>
          <w:i/>
        </w:rPr>
        <w:t>произвольный</w:t>
      </w:r>
      <w:r w:rsidRPr="005F1455">
        <w:t xml:space="preserve"> аналитический вид, составленный из математических функций (полиномов различных степеней, тригонометрических – </w:t>
      </w:r>
      <w:proofErr w:type="spellStart"/>
      <w:r w:rsidRPr="005F1455">
        <w:t>sin</w:t>
      </w:r>
      <w:proofErr w:type="spellEnd"/>
      <w:r w:rsidRPr="005F1455">
        <w:t xml:space="preserve">(x), </w:t>
      </w:r>
      <w:proofErr w:type="spellStart"/>
      <w:r w:rsidRPr="005F1455">
        <w:t>cos</w:t>
      </w:r>
      <w:proofErr w:type="spellEnd"/>
      <w:r w:rsidRPr="005F1455">
        <w:t xml:space="preserve">(x), </w:t>
      </w:r>
      <w:proofErr w:type="spellStart"/>
      <w:r w:rsidRPr="005F1455">
        <w:t>exp</w:t>
      </w:r>
      <w:proofErr w:type="spellEnd"/>
      <w:r w:rsidRPr="005F1455">
        <w:t xml:space="preserve">(x), </w:t>
      </w:r>
      <w:proofErr w:type="spellStart"/>
      <w:r w:rsidRPr="005F1455">
        <w:t>ln</w:t>
      </w:r>
      <w:proofErr w:type="spellEnd"/>
      <w:r w:rsidRPr="005F1455">
        <w:t xml:space="preserve">(x), </w:t>
      </w:r>
      <w:proofErr w:type="spellStart"/>
      <w:r w:rsidRPr="005F1455">
        <w:t>log</w:t>
      </w:r>
      <w:proofErr w:type="spellEnd"/>
      <w:r w:rsidRPr="005F1455">
        <w:t>(x)</w:t>
      </w:r>
      <w:r>
        <w:t xml:space="preserve"> и. т. д.), который</w:t>
      </w:r>
      <w:r w:rsidRPr="005F1455">
        <w:t xml:space="preserve"> имеет математический смысл, и для которой существуе</w:t>
      </w:r>
      <w:r>
        <w:t xml:space="preserve">т хотя бы одно решение задачи. </w:t>
      </w:r>
    </w:p>
    <w:p w:rsidR="0030093E" w:rsidRDefault="0030093E" w:rsidP="0030093E"/>
    <w:p w:rsidR="0030093E" w:rsidRDefault="0030093E" w:rsidP="0030093E"/>
    <w:p w:rsidR="0030093E" w:rsidRDefault="0030093E" w:rsidP="0030093E"/>
    <w:p w:rsidR="0030093E" w:rsidRDefault="0030093E" w:rsidP="0030093E"/>
    <w:p w:rsidR="0030093E" w:rsidRDefault="0030093E" w:rsidP="0030093E"/>
    <w:p w:rsidR="0030093E" w:rsidRDefault="0030093E" w:rsidP="0030093E"/>
    <w:p w:rsidR="0030093E" w:rsidRPr="00ED373D" w:rsidRDefault="0030093E" w:rsidP="0030093E">
      <w:pPr>
        <w:pStyle w:val="3"/>
      </w:pPr>
      <w:bookmarkStart w:id="26" w:name="_Toc440320935"/>
      <w:r w:rsidRPr="008F4F79">
        <w:lastRenderedPageBreak/>
        <w:t>Раздел</w:t>
      </w:r>
      <w:r w:rsidRPr="00ED373D">
        <w:t xml:space="preserve"> №3</w:t>
      </w:r>
      <w:bookmarkEnd w:id="26"/>
    </w:p>
    <w:p w:rsidR="0030093E" w:rsidRPr="00DD285A" w:rsidRDefault="0030093E" w:rsidP="0030093E">
      <w:pPr>
        <w:spacing w:before="120"/>
        <w:jc w:val="center"/>
        <w:rPr>
          <w:b/>
          <w:caps/>
        </w:rPr>
      </w:pPr>
      <w:r w:rsidRPr="00813C94">
        <w:t xml:space="preserve"> </w:t>
      </w:r>
      <w:r w:rsidRPr="00DD285A">
        <w:rPr>
          <w:b/>
        </w:rPr>
        <w:t>СПЕЦИФИКАЦИЯ (</w:t>
      </w:r>
      <w:r w:rsidRPr="00DD285A">
        <w:rPr>
          <w:b/>
          <w:caps/>
        </w:rPr>
        <w:t>Описание) метода золотого сечения</w:t>
      </w:r>
    </w:p>
    <w:p w:rsidR="0030093E" w:rsidRPr="00813C94" w:rsidRDefault="0030093E" w:rsidP="0030093E">
      <w:pPr>
        <w:spacing w:before="120"/>
        <w:rPr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Метод относится к последовательным стратегиям и является одним из вариантов метода исключения отрезков. Алгоритм опирается на анализ значений функции в двух точках, являющихся точками золотого сечения текущего интервала неопределенности. Исключение отрезка в данном случае выполняется так же, как и в методе дихотомии. При этом с учетом свойств золотого сечения на каждой итерации, кроме первой, требуется только одно новое вычисление функции.</w:t>
      </w:r>
      <w:r>
        <w:rPr>
          <w:rFonts w:ascii="Arial" w:hAnsi="Arial" w:cs="Arial"/>
          <w:color w:val="000000"/>
          <w:sz w:val="20"/>
          <w:szCs w:val="20"/>
        </w:rPr>
        <w:br/>
      </w:r>
      <w:r>
        <w:rPr>
          <w:rFonts w:ascii="Arial" w:hAnsi="Arial" w:cs="Arial"/>
          <w:color w:val="000000"/>
          <w:sz w:val="20"/>
          <w:szCs w:val="20"/>
        </w:rPr>
        <w:br/>
      </w:r>
      <w:r>
        <w:rPr>
          <w:rFonts w:ascii="Arial" w:hAnsi="Arial" w:cs="Arial"/>
          <w:color w:val="000000"/>
          <w:sz w:val="20"/>
          <w:szCs w:val="20"/>
        </w:rPr>
        <w:br/>
      </w:r>
    </w:p>
    <w:p w:rsidR="0030093E" w:rsidRPr="00813C94" w:rsidRDefault="0030093E" w:rsidP="0030093E">
      <w:pPr>
        <w:rPr>
          <w:b/>
        </w:rPr>
      </w:pPr>
      <w:r w:rsidRPr="00813C94">
        <w:rPr>
          <w:b/>
        </w:rPr>
        <w:t>Описание алгоритма решения проблемы в виде пошаговой итерационной процедуры</w:t>
      </w:r>
    </w:p>
    <w:p w:rsidR="0030093E" w:rsidRPr="005B501C" w:rsidRDefault="0030093E" w:rsidP="0030093E">
      <w:pPr>
        <w:pStyle w:val="normal1"/>
        <w:rPr>
          <w:rFonts w:ascii="Arial" w:hAnsi="Arial" w:cs="Arial"/>
          <w:color w:val="000000"/>
          <w:sz w:val="20"/>
        </w:rPr>
      </w:pPr>
    </w:p>
    <w:p w:rsidR="00017A66" w:rsidRPr="00215E8C" w:rsidRDefault="00017A66" w:rsidP="00017A66">
      <w:pPr>
        <w:ind w:firstLine="180"/>
      </w:pPr>
      <w:bookmarkStart w:id="27" w:name="_Toc440320936"/>
      <w:r w:rsidRPr="00215E8C">
        <w:t xml:space="preserve">Поиск </w:t>
      </w:r>
      <w:r w:rsidRPr="00215E8C">
        <w:rPr>
          <w:u w:val="single"/>
        </w:rPr>
        <w:t>минимума</w:t>
      </w:r>
      <w:r w:rsidRPr="00215E8C">
        <w:t xml:space="preserve"> целевой функции по методу золотого сечения описывается следующей блок-схемой:</w:t>
      </w:r>
    </w:p>
    <w:p w:rsidR="00017A66" w:rsidRPr="00215E8C" w:rsidRDefault="00017A66" w:rsidP="00017A66">
      <w:pPr>
        <w:ind w:firstLine="180"/>
      </w:pPr>
      <w:r w:rsidRPr="00215E8C">
        <w:t xml:space="preserve">Предположим, что </w:t>
      </w:r>
      <w:proofErr w:type="gramStart"/>
      <w:r w:rsidRPr="00215E8C">
        <w:t xml:space="preserve">интервал </w:t>
      </w:r>
      <w:r w:rsidRPr="00215E8C">
        <w:rPr>
          <w:position w:val="-10"/>
        </w:rPr>
        <w:object w:dxaOrig="740" w:dyaOrig="360">
          <v:shape id="_x0000_i1032" type="#_x0000_t75" style="width:36.75pt;height:18pt" o:ole="">
            <v:imagedata r:id="rId34" o:title=""/>
          </v:shape>
          <o:OLEObject Type="Embed" ProgID="Equation.3" ShapeID="_x0000_i1032" DrawAspect="Content" ObjectID="_1543833312" r:id="rId35"/>
        </w:object>
      </w:r>
      <w:r w:rsidRPr="00215E8C">
        <w:t xml:space="preserve"> был</w:t>
      </w:r>
      <w:proofErr w:type="gramEnd"/>
      <w:r w:rsidRPr="00215E8C">
        <w:t xml:space="preserve"> задан. Тогда алгоритм метода золотого сечения имеет вид:</w:t>
      </w:r>
    </w:p>
    <w:p w:rsidR="00017A66" w:rsidRPr="00215E8C" w:rsidRDefault="00017A66" w:rsidP="00017A66">
      <w:pPr>
        <w:numPr>
          <w:ilvl w:val="0"/>
          <w:numId w:val="6"/>
        </w:numPr>
      </w:pPr>
      <w:r w:rsidRPr="00215E8C">
        <w:t xml:space="preserve">Вычислим две внутренние точки этого интервала: </w:t>
      </w:r>
    </w:p>
    <w:p w:rsidR="00017A66" w:rsidRPr="00215E8C" w:rsidRDefault="00017A66" w:rsidP="00017A66">
      <w:pPr>
        <w:ind w:left="60"/>
        <w:jc w:val="center"/>
      </w:pPr>
      <w:r w:rsidRPr="00215E8C">
        <w:rPr>
          <w:position w:val="-10"/>
        </w:rPr>
        <w:object w:dxaOrig="3040" w:dyaOrig="360">
          <v:shape id="_x0000_i1033" type="#_x0000_t75" style="width:152.25pt;height:18pt" o:ole="">
            <v:imagedata r:id="rId36" o:title=""/>
          </v:shape>
          <o:OLEObject Type="Embed" ProgID="Equation.3" ShapeID="_x0000_i1033" DrawAspect="Content" ObjectID="_1543833313" r:id="rId37"/>
        </w:object>
      </w:r>
    </w:p>
    <w:p w:rsidR="00017A66" w:rsidRPr="00215E8C" w:rsidRDefault="00017A66" w:rsidP="00017A66">
      <w:pPr>
        <w:ind w:left="60"/>
        <w:jc w:val="center"/>
      </w:pPr>
      <w:r w:rsidRPr="00215E8C">
        <w:rPr>
          <w:position w:val="-10"/>
        </w:rPr>
        <w:object w:dxaOrig="2200" w:dyaOrig="360">
          <v:shape id="_x0000_i1034" type="#_x0000_t75" style="width:110.25pt;height:18pt" o:ole="">
            <v:imagedata r:id="rId38" o:title=""/>
          </v:shape>
          <o:OLEObject Type="Embed" ProgID="Equation.3" ShapeID="_x0000_i1034" DrawAspect="Content" ObjectID="_1543833314" r:id="rId39"/>
        </w:object>
      </w:r>
    </w:p>
    <w:p w:rsidR="00017A66" w:rsidRPr="00215E8C" w:rsidRDefault="00017A66" w:rsidP="00017A66">
      <w:r w:rsidRPr="00215E8C">
        <w:t xml:space="preserve"> 2)  Вычислим значение целевой функции в точках </w:t>
      </w:r>
      <w:proofErr w:type="spellStart"/>
      <w:r w:rsidRPr="00215E8C">
        <w:rPr>
          <w:lang w:val="en-US"/>
        </w:rPr>
        <w:t>c</w:t>
      </w:r>
      <w:r w:rsidRPr="00215E8C">
        <w:rPr>
          <w:vertAlign w:val="superscript"/>
          <w:lang w:val="en-US"/>
        </w:rPr>
        <w:t>k</w:t>
      </w:r>
      <w:proofErr w:type="spellEnd"/>
      <w:r w:rsidRPr="00215E8C">
        <w:t xml:space="preserve"> и </w:t>
      </w:r>
      <w:proofErr w:type="spellStart"/>
      <w:r w:rsidRPr="00215E8C">
        <w:rPr>
          <w:lang w:val="en-US"/>
        </w:rPr>
        <w:t>d</w:t>
      </w:r>
      <w:r w:rsidRPr="00215E8C">
        <w:rPr>
          <w:vertAlign w:val="superscript"/>
          <w:lang w:val="en-US"/>
        </w:rPr>
        <w:t>k</w:t>
      </w:r>
      <w:proofErr w:type="spellEnd"/>
      <w:r w:rsidRPr="00215E8C">
        <w:t xml:space="preserve">: </w:t>
      </w:r>
      <w:r w:rsidRPr="00215E8C">
        <w:rPr>
          <w:lang w:val="en-US"/>
        </w:rPr>
        <w:t>f</w:t>
      </w:r>
      <w:r w:rsidRPr="00215E8C">
        <w:t>(</w:t>
      </w:r>
      <w:proofErr w:type="spellStart"/>
      <w:r w:rsidRPr="00215E8C">
        <w:rPr>
          <w:lang w:val="en-US"/>
        </w:rPr>
        <w:t>c</w:t>
      </w:r>
      <w:r w:rsidRPr="00215E8C">
        <w:rPr>
          <w:vertAlign w:val="superscript"/>
          <w:lang w:val="en-US"/>
        </w:rPr>
        <w:t>k</w:t>
      </w:r>
      <w:proofErr w:type="spellEnd"/>
      <w:r w:rsidRPr="00215E8C">
        <w:t xml:space="preserve">) и </w:t>
      </w:r>
      <w:r w:rsidRPr="00215E8C">
        <w:rPr>
          <w:lang w:val="en-US"/>
        </w:rPr>
        <w:t>f</w:t>
      </w:r>
      <w:r w:rsidRPr="00215E8C">
        <w:t>(</w:t>
      </w:r>
      <w:proofErr w:type="spellStart"/>
      <w:r w:rsidRPr="00215E8C">
        <w:rPr>
          <w:lang w:val="en-US"/>
        </w:rPr>
        <w:t>d</w:t>
      </w:r>
      <w:r w:rsidRPr="00215E8C">
        <w:rPr>
          <w:vertAlign w:val="superscript"/>
          <w:lang w:val="en-US"/>
        </w:rPr>
        <w:t>k</w:t>
      </w:r>
      <w:proofErr w:type="spellEnd"/>
      <w:r w:rsidRPr="00215E8C">
        <w:t>).</w:t>
      </w:r>
    </w:p>
    <w:p w:rsidR="00017A66" w:rsidRPr="00215E8C" w:rsidRDefault="00017A66" w:rsidP="00017A66">
      <w:r w:rsidRPr="00215E8C">
        <w:t xml:space="preserve"> 3)  </w:t>
      </w:r>
      <w:r w:rsidRPr="00215E8C">
        <w:rPr>
          <w:lang w:val="en-US"/>
        </w:rPr>
        <w:t>if</w:t>
      </w:r>
      <w:r w:rsidRPr="00215E8C">
        <w:t xml:space="preserve">  </w:t>
      </w:r>
      <w:r w:rsidRPr="00215E8C">
        <w:rPr>
          <w:position w:val="-10"/>
          <w:lang w:val="en-US"/>
        </w:rPr>
        <w:object w:dxaOrig="1480" w:dyaOrig="360">
          <v:shape id="_x0000_i1035" type="#_x0000_t75" style="width:74.25pt;height:18pt" o:ole="">
            <v:imagedata r:id="rId40" o:title=""/>
          </v:shape>
          <o:OLEObject Type="Embed" ProgID="Equation.3" ShapeID="_x0000_i1035" DrawAspect="Content" ObjectID="_1543833315" r:id="rId41"/>
        </w:object>
      </w:r>
      <w:r w:rsidRPr="00215E8C">
        <w:t xml:space="preserve"> </w:t>
      </w:r>
    </w:p>
    <w:p w:rsidR="00017A66" w:rsidRPr="00215E8C" w:rsidRDefault="00017A66" w:rsidP="00017A66">
      <w:r w:rsidRPr="00215E8C">
        <w:t xml:space="preserve">        </w:t>
      </w:r>
      <w:proofErr w:type="gramStart"/>
      <w:r w:rsidRPr="00215E8C">
        <w:rPr>
          <w:lang w:val="en-US"/>
        </w:rPr>
        <w:t>then</w:t>
      </w:r>
      <w:proofErr w:type="gramEnd"/>
      <w:r w:rsidRPr="00215E8C">
        <w:t xml:space="preserve">  </w:t>
      </w:r>
      <w:r w:rsidRPr="00215E8C">
        <w:rPr>
          <w:position w:val="-10"/>
        </w:rPr>
        <w:object w:dxaOrig="6080" w:dyaOrig="360">
          <v:shape id="_x0000_i1036" type="#_x0000_t75" style="width:303.75pt;height:18pt" o:ole="">
            <v:imagedata r:id="rId42" o:title=""/>
          </v:shape>
          <o:OLEObject Type="Embed" ProgID="Equation.3" ShapeID="_x0000_i1036" DrawAspect="Content" ObjectID="_1543833316" r:id="rId43"/>
        </w:object>
      </w:r>
      <w:r w:rsidRPr="00215E8C">
        <w:t xml:space="preserve">                    </w:t>
      </w:r>
    </w:p>
    <w:p w:rsidR="00017A66" w:rsidRPr="00215E8C" w:rsidRDefault="00017A66" w:rsidP="00017A66">
      <w:r w:rsidRPr="00215E8C">
        <w:t xml:space="preserve"> 4)  </w:t>
      </w:r>
      <w:proofErr w:type="gramStart"/>
      <w:r w:rsidRPr="00215E8C">
        <w:t xml:space="preserve">Если </w:t>
      </w:r>
      <w:r w:rsidRPr="00215E8C">
        <w:rPr>
          <w:position w:val="-10"/>
        </w:rPr>
        <w:object w:dxaOrig="1600" w:dyaOrig="360">
          <v:shape id="_x0000_i1037" type="#_x0000_t75" style="width:80.25pt;height:18pt" o:ole="">
            <v:imagedata r:id="rId44" o:title=""/>
          </v:shape>
          <o:OLEObject Type="Embed" ProgID="Equation.3" ShapeID="_x0000_i1037" DrawAspect="Content" ObjectID="_1543833317" r:id="rId45"/>
        </w:object>
      </w:r>
      <w:r w:rsidRPr="00215E8C">
        <w:t>,</w:t>
      </w:r>
      <w:proofErr w:type="gramEnd"/>
      <w:r w:rsidRPr="00215E8C">
        <w:t xml:space="preserve"> то тогда итерационный процесс заканчивается, в противном случае итерации продолжаются</w:t>
      </w:r>
    </w:p>
    <w:p w:rsidR="0030093E" w:rsidRDefault="0030093E" w:rsidP="0030093E">
      <w:pPr>
        <w:pStyle w:val="3"/>
      </w:pPr>
    </w:p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Pr="00017A66" w:rsidRDefault="00017A66" w:rsidP="00017A66"/>
    <w:p w:rsidR="0030093E" w:rsidRPr="00780C85" w:rsidRDefault="0030093E" w:rsidP="0030093E">
      <w:pPr>
        <w:pStyle w:val="3"/>
      </w:pPr>
      <w:r w:rsidRPr="008F4F79">
        <w:lastRenderedPageBreak/>
        <w:t>Раздел №4</w:t>
      </w:r>
      <w:bookmarkEnd w:id="27"/>
    </w:p>
    <w:p w:rsidR="0030093E" w:rsidRDefault="0030093E" w:rsidP="0030093E">
      <w:pPr>
        <w:jc w:val="center"/>
        <w:rPr>
          <w:b/>
        </w:rPr>
      </w:pPr>
      <w:r w:rsidRPr="008F4F79">
        <w:rPr>
          <w:b/>
        </w:rPr>
        <w:t xml:space="preserve">Стадии </w:t>
      </w:r>
      <w:r w:rsidRPr="008F4F79">
        <w:rPr>
          <w:b/>
          <w:i/>
          <w:color w:val="FF0000"/>
        </w:rPr>
        <w:t>проектирования</w:t>
      </w:r>
      <w:r w:rsidRPr="008F4F79">
        <w:rPr>
          <w:b/>
        </w:rPr>
        <w:t xml:space="preserve"> системы для поиска </w:t>
      </w:r>
      <w:r>
        <w:rPr>
          <w:b/>
        </w:rPr>
        <w:t xml:space="preserve">минимума нелинейной </w:t>
      </w:r>
      <w:proofErr w:type="gramStart"/>
      <w:r>
        <w:rPr>
          <w:b/>
        </w:rPr>
        <w:t>функции</w:t>
      </w:r>
      <w:r w:rsidRPr="008F4F79">
        <w:rPr>
          <w:b/>
        </w:rPr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8F4F79">
        <w:rPr>
          <w:b/>
        </w:rPr>
        <w:t>,</w:t>
      </w:r>
      <w:proofErr w:type="gramEnd"/>
      <w:r w:rsidRPr="008F4F79">
        <w:rPr>
          <w:b/>
        </w:rPr>
        <w:t xml:space="preserve"> реализующей </w:t>
      </w:r>
      <w:r>
        <w:rPr>
          <w:b/>
        </w:rPr>
        <w:t>метод золотого сечения</w:t>
      </w:r>
      <w:r w:rsidRPr="008F4F79">
        <w:rPr>
          <w:b/>
        </w:rPr>
        <w:t>:</w:t>
      </w:r>
    </w:p>
    <w:p w:rsidR="0030093E" w:rsidRPr="0030093E" w:rsidRDefault="0030093E" w:rsidP="0030093E">
      <w:pPr>
        <w:rPr>
          <w:noProof/>
        </w:rPr>
      </w:pPr>
    </w:p>
    <w:p w:rsidR="0030093E" w:rsidRPr="009225F6" w:rsidRDefault="0030093E" w:rsidP="0030093E">
      <w:pPr>
        <w:rPr>
          <w:noProof/>
        </w:rPr>
      </w:pPr>
      <w:r w:rsidRPr="003F0E8A">
        <w:rPr>
          <w:noProof/>
          <w:lang w:val="en-US"/>
        </w:rPr>
        <w:t>Stage</w:t>
      </w:r>
      <w:r w:rsidRPr="00813C94">
        <w:rPr>
          <w:noProof/>
        </w:rPr>
        <w:t xml:space="preserve"> </w:t>
      </w:r>
      <w:r w:rsidRPr="003F0E8A">
        <w:rPr>
          <w:noProof/>
          <w:lang w:val="en-US"/>
        </w:rPr>
        <w:t>No</w:t>
      </w:r>
      <w:r w:rsidRPr="00813C94">
        <w:rPr>
          <w:noProof/>
        </w:rPr>
        <w:t xml:space="preserve">.1: </w:t>
      </w:r>
      <w:r>
        <w:rPr>
          <w:noProof/>
        </w:rPr>
        <w:t>Разработка</w:t>
      </w:r>
      <w:r w:rsidRPr="00813C94">
        <w:rPr>
          <w:noProof/>
        </w:rPr>
        <w:t xml:space="preserve"> </w:t>
      </w:r>
      <w:r>
        <w:rPr>
          <w:noProof/>
        </w:rPr>
        <w:t>б</w:t>
      </w:r>
      <w:r w:rsidRPr="004633F2">
        <w:rPr>
          <w:noProof/>
        </w:rPr>
        <w:t>лок</w:t>
      </w:r>
      <w:r w:rsidRPr="00813C94">
        <w:rPr>
          <w:noProof/>
        </w:rPr>
        <w:t>-</w:t>
      </w:r>
      <w:r w:rsidRPr="004633F2">
        <w:rPr>
          <w:noProof/>
        </w:rPr>
        <w:t>схем</w:t>
      </w:r>
      <w:r>
        <w:rPr>
          <w:noProof/>
        </w:rPr>
        <w:t>ы</w:t>
      </w:r>
      <w:r w:rsidRPr="00813C94">
        <w:rPr>
          <w:noProof/>
        </w:rPr>
        <w:t xml:space="preserve"> </w:t>
      </w:r>
      <w:r>
        <w:rPr>
          <w:noProof/>
        </w:rPr>
        <w:t>метода золотого сечения</w:t>
      </w:r>
    </w:p>
    <w:p w:rsidR="0030093E" w:rsidRDefault="0030093E" w:rsidP="0030093E">
      <w:pPr>
        <w:rPr>
          <w:noProof/>
        </w:rPr>
      </w:pPr>
    </w:p>
    <w:p w:rsidR="0030093E" w:rsidRDefault="0030093E" w:rsidP="0030093E">
      <w:pPr>
        <w:rPr>
          <w:noProof/>
        </w:rPr>
      </w:pPr>
      <w:r>
        <w:rPr>
          <w:noProof/>
        </w:rPr>
        <w:drawing>
          <wp:inline distT="0" distB="0" distL="0" distR="0" wp14:anchorId="4D6DEC55" wp14:editId="0D1046E2">
            <wp:extent cx="4429125" cy="7915275"/>
            <wp:effectExtent l="19050" t="19050" r="28575" b="28575"/>
            <wp:docPr id="685" name="Рисунок 6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79152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30093E" w:rsidRDefault="0030093E" w:rsidP="0030093E">
      <w:pPr>
        <w:spacing w:before="240"/>
        <w:rPr>
          <w:noProof/>
          <w:lang w:val="en-US"/>
        </w:rPr>
      </w:pPr>
    </w:p>
    <w:p w:rsidR="0030093E" w:rsidRDefault="0030093E" w:rsidP="0030093E">
      <w:pPr>
        <w:spacing w:before="240"/>
        <w:rPr>
          <w:noProof/>
          <w:lang w:val="en-US"/>
        </w:rPr>
      </w:pPr>
    </w:p>
    <w:p w:rsidR="0030093E" w:rsidRPr="00434F6C" w:rsidRDefault="0030093E" w:rsidP="0030093E">
      <w:pPr>
        <w:spacing w:before="240"/>
        <w:rPr>
          <w:noProof/>
        </w:rPr>
      </w:pPr>
      <w:r w:rsidRPr="008C0C85">
        <w:rPr>
          <w:noProof/>
          <w:lang w:val="en-US"/>
        </w:rPr>
        <w:t>Stage</w:t>
      </w:r>
      <w:r w:rsidRPr="00813C94">
        <w:rPr>
          <w:noProof/>
        </w:rPr>
        <w:t xml:space="preserve"> </w:t>
      </w:r>
      <w:r w:rsidRPr="008C0C85">
        <w:rPr>
          <w:noProof/>
          <w:lang w:val="en-US"/>
        </w:rPr>
        <w:t>No</w:t>
      </w:r>
      <w:r w:rsidRPr="00813C94">
        <w:rPr>
          <w:noProof/>
        </w:rPr>
        <w:t xml:space="preserve">.2: </w:t>
      </w:r>
      <w:r>
        <w:rPr>
          <w:noProof/>
        </w:rPr>
        <w:t>Проектирование</w:t>
      </w:r>
      <w:r w:rsidRPr="00813C94">
        <w:rPr>
          <w:noProof/>
        </w:rPr>
        <w:t xml:space="preserve"> </w:t>
      </w:r>
      <w:r>
        <w:rPr>
          <w:noProof/>
        </w:rPr>
        <w:t>интерфейса</w:t>
      </w:r>
      <w:r w:rsidRPr="00813C94">
        <w:rPr>
          <w:noProof/>
        </w:rPr>
        <w:t xml:space="preserve"> </w:t>
      </w:r>
      <w:r w:rsidRPr="00BF2FBE">
        <w:rPr>
          <w:noProof/>
        </w:rPr>
        <w:t>системы</w:t>
      </w:r>
      <w:r w:rsidRPr="00813C94">
        <w:rPr>
          <w:noProof/>
        </w:rPr>
        <w:t xml:space="preserve">, </w:t>
      </w:r>
      <w:r w:rsidRPr="00BF2FBE">
        <w:rPr>
          <w:noProof/>
        </w:rPr>
        <w:t>реализующей</w:t>
      </w:r>
      <w:r w:rsidRPr="00813C94">
        <w:rPr>
          <w:noProof/>
        </w:rPr>
        <w:t xml:space="preserve"> </w:t>
      </w:r>
      <w:r>
        <w:rPr>
          <w:noProof/>
        </w:rPr>
        <w:t>метод золотого сечения</w:t>
      </w:r>
    </w:p>
    <w:p w:rsidR="0030093E" w:rsidRDefault="0030093E" w:rsidP="0030093E">
      <w:pPr>
        <w:rPr>
          <w:noProof/>
        </w:rPr>
      </w:pPr>
    </w:p>
    <w:p w:rsidR="0030093E" w:rsidRDefault="0030093E" w:rsidP="0030093E">
      <w:pPr>
        <w:ind w:left="720"/>
        <w:rPr>
          <w:noProof/>
        </w:rPr>
      </w:pPr>
    </w:p>
    <w:p w:rsidR="0030093E" w:rsidRDefault="0030093E" w:rsidP="0030093E">
      <w:r>
        <w:rPr>
          <w:noProof/>
        </w:rPr>
        <w:drawing>
          <wp:inline distT="0" distB="0" distL="0" distR="0" wp14:anchorId="447C02F3" wp14:editId="6489FC9E">
            <wp:extent cx="3743864" cy="3901317"/>
            <wp:effectExtent l="0" t="0" r="9525" b="444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"/>
                    <a:srcRect l="34416" t="18079" r="34506" b="24324"/>
                    <a:stretch/>
                  </pic:blipFill>
                  <pic:spPr bwMode="auto">
                    <a:xfrm>
                      <a:off x="0" y="0"/>
                      <a:ext cx="3749501" cy="39071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0093E" w:rsidRDefault="0030093E" w:rsidP="0030093E">
      <w:pPr>
        <w:rPr>
          <w:noProof/>
        </w:rPr>
      </w:pPr>
    </w:p>
    <w:p w:rsidR="0030093E" w:rsidRPr="008F4F79" w:rsidRDefault="0030093E" w:rsidP="0030093E">
      <w:pPr>
        <w:pStyle w:val="3"/>
        <w:rPr>
          <w:noProof/>
        </w:rPr>
      </w:pPr>
      <w:bookmarkStart w:id="28" w:name="_Toc440320937"/>
      <w:r>
        <w:t>Раздел</w:t>
      </w:r>
      <w:r w:rsidRPr="008F4F79">
        <w:t xml:space="preserve"> №</w:t>
      </w:r>
      <w:r>
        <w:t>5</w:t>
      </w:r>
      <w:bookmarkEnd w:id="28"/>
    </w:p>
    <w:p w:rsidR="0030093E" w:rsidRPr="008F4F79" w:rsidRDefault="0030093E" w:rsidP="0030093E">
      <w:pPr>
        <w:spacing w:before="120"/>
        <w:jc w:val="center"/>
        <w:rPr>
          <w:b/>
        </w:rPr>
      </w:pPr>
      <w:r w:rsidRPr="008F4F79">
        <w:rPr>
          <w:b/>
        </w:rPr>
        <w:t xml:space="preserve">Стадии </w:t>
      </w:r>
      <w:r w:rsidRPr="008F4F79">
        <w:rPr>
          <w:b/>
          <w:i/>
          <w:color w:val="FF0000"/>
        </w:rPr>
        <w:t>конструирования</w:t>
      </w:r>
      <w:r w:rsidRPr="008F4F79">
        <w:rPr>
          <w:b/>
        </w:rPr>
        <w:t xml:space="preserve"> системы для поиска </w:t>
      </w:r>
      <w:r>
        <w:rPr>
          <w:b/>
        </w:rPr>
        <w:t xml:space="preserve">минимума нелинейной </w:t>
      </w:r>
      <w:proofErr w:type="gramStart"/>
      <w:r>
        <w:rPr>
          <w:b/>
        </w:rPr>
        <w:t xml:space="preserve">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8F4F79">
        <w:rPr>
          <w:b/>
        </w:rPr>
        <w:t>,</w:t>
      </w:r>
      <w:proofErr w:type="gramEnd"/>
      <w:r w:rsidRPr="008F4F79">
        <w:rPr>
          <w:b/>
        </w:rPr>
        <w:t xml:space="preserve"> реализующей </w:t>
      </w:r>
      <w:r>
        <w:rPr>
          <w:b/>
        </w:rPr>
        <w:t>метод</w:t>
      </w:r>
      <w:r w:rsidRPr="00BE3D59">
        <w:rPr>
          <w:b/>
        </w:rPr>
        <w:t xml:space="preserve"> </w:t>
      </w:r>
      <w:r>
        <w:rPr>
          <w:b/>
        </w:rPr>
        <w:t>золотого сечения</w:t>
      </w:r>
      <w:r w:rsidRPr="008F4F79">
        <w:rPr>
          <w:b/>
        </w:rPr>
        <w:t>:</w:t>
      </w:r>
    </w:p>
    <w:p w:rsidR="0030093E" w:rsidRDefault="0030093E" w:rsidP="0030093E">
      <w:pPr>
        <w:spacing w:before="240"/>
        <w:rPr>
          <w:b/>
          <w:noProof/>
        </w:rPr>
      </w:pPr>
      <w:r>
        <w:rPr>
          <w:noProof/>
        </w:rPr>
        <w:t>Stage №.4</w:t>
      </w:r>
      <w:r w:rsidRPr="000E71F6">
        <w:rPr>
          <w:noProof/>
        </w:rPr>
        <w:t xml:space="preserve">: </w:t>
      </w:r>
      <w:r w:rsidRPr="00683428">
        <w:rPr>
          <w:b/>
          <w:noProof/>
        </w:rPr>
        <w:t>Код программы на Visual Basic</w:t>
      </w:r>
      <w:r w:rsidR="00033F4D">
        <w:rPr>
          <w:b/>
          <w:noProof/>
        </w:rPr>
        <w:t xml:space="preserve"> Метод золотого сечения</w:t>
      </w:r>
    </w:p>
    <w:p w:rsidR="00017A66" w:rsidRDefault="00017A66" w:rsidP="0030093E">
      <w:pPr>
        <w:spacing w:before="240"/>
        <w:rPr>
          <w:b/>
          <w:noProof/>
        </w:rPr>
      </w:pPr>
    </w:p>
    <w:p w:rsidR="00017A66" w:rsidRPr="005C4089" w:rsidRDefault="00017A66" w:rsidP="00017A6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mport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nfo.lundin.math</w:t>
      </w:r>
      <w:proofErr w:type="spellEnd"/>
    </w:p>
    <w:p w:rsidR="00017A66" w:rsidRPr="005C4089" w:rsidRDefault="00017A66" w:rsidP="00017A6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mport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ystem.</w:t>
      </w:r>
      <w:r w:rsidRPr="005C408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ath</w:t>
      </w:r>
      <w:proofErr w:type="spellEnd"/>
    </w:p>
    <w:p w:rsidR="00017A66" w:rsidRPr="005C4089" w:rsidRDefault="00017A66" w:rsidP="00017A6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form3</w:t>
      </w:r>
    </w:p>
    <w:p w:rsidR="00017A66" w:rsidRPr="005C4089" w:rsidRDefault="00017A66" w:rsidP="00017A6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017A66" w:rsidRPr="005C4089" w:rsidRDefault="00017A66" w:rsidP="00017A6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f </w:t>
      </w:r>
      <w:proofErr w:type="gramStart"/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proofErr w:type="gram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tring</w:t>
      </w:r>
    </w:p>
    <w:p w:rsidR="00017A66" w:rsidRPr="005C4089" w:rsidRDefault="00017A66" w:rsidP="00017A6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unction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znach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017A66" w:rsidRPr="005C4089" w:rsidRDefault="00017A66" w:rsidP="00017A6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Parser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5C408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xpressionParser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</w:t>
      </w:r>
      <w:proofErr w:type="gramEnd"/>
    </w:p>
    <w:p w:rsidR="00017A66" w:rsidRPr="005C4089" w:rsidRDefault="00017A66" w:rsidP="00017A6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arser.Values.Add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x"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znach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017A66" w:rsidRPr="0098324D" w:rsidRDefault="00017A66" w:rsidP="00017A6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arser.Parse</w:t>
      </w:r>
      <w:proofErr w:type="spellEnd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)</w:t>
      </w:r>
    </w:p>
    <w:p w:rsidR="00017A66" w:rsidRPr="0098324D" w:rsidRDefault="00017A66" w:rsidP="00017A66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unct</w:t>
      </w:r>
      <w:proofErr w:type="gramStart"/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on</w:t>
      </w:r>
      <w:proofErr w:type="gramEnd"/>
    </w:p>
    <w:p w:rsidR="003A70DC" w:rsidRPr="00017A66" w:rsidRDefault="003A70DC" w:rsidP="0030093E">
      <w:pPr>
        <w:spacing w:before="240"/>
        <w:rPr>
          <w:noProof/>
          <w:lang w:val="en-US"/>
        </w:rPr>
      </w:pP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462B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rivat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1_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lick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sender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bject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e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33F55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Args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Handles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1.Click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TextBox1.Text = 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r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extBox2.Text = 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r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extBox3.Text = 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r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extBox4.Text = 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r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extBox5.Text = 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sgBox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Неправильный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ввод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!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: </w:t>
      </w:r>
      <w:proofErr w:type="spellStart"/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GoTo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1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a, b,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_max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ime, k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x1, x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2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y1, y2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f = TextBox1.Text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 xml:space="preserve">        a =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xtBox2.Text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b =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xtBox3.Text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proofErr w:type="spellStart"/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TextBox4.Text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_max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xtBox5.Text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ime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k = 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bs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b - a) &gt;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k &lt;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_max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k = k + 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1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b - (b - a) / ((1 +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qrt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5)) / 2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2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a + (b - a) / ((1 +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qrt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5)) / 2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y1 =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1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y2 =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2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y1 &gt; y2)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a = x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b = x2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ime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time + 0.000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TextBox9.Text =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Convert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ToString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ime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ProgressBar1.Value &lt;&gt; 100)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ProgressBar1.Value += 1</w:t>
      </w:r>
    </w:p>
    <w:p w:rsidR="0030093E" w:rsidRPr="0030093E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0093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30093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0093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ProgressBar1.Value &lt;&gt; 100)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ProgressBar1.Value = 10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ProgressBar1.Value = 10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6.Text = x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7.Text =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1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8.Text = k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10.Text =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bs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b - a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10: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0093E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  <w:r w:rsidRPr="00354C28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354C2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54C28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</w:p>
    <w:p w:rsidR="00E62D1E" w:rsidRDefault="00E62D1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</w:p>
    <w:p w:rsidR="00017A66" w:rsidRDefault="00017A66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</w:p>
    <w:p w:rsidR="00017A66" w:rsidRDefault="00017A66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</w:p>
    <w:p w:rsidR="00E62D1E" w:rsidRPr="003A70DC" w:rsidRDefault="00E62D1E" w:rsidP="00E62D1E">
      <w:pPr>
        <w:pStyle w:val="3"/>
        <w:rPr>
          <w:lang w:val="en-US"/>
        </w:rPr>
      </w:pPr>
      <w:r w:rsidRPr="008F4F79">
        <w:t>Раздел</w:t>
      </w:r>
      <w:r w:rsidRPr="003A70DC">
        <w:rPr>
          <w:lang w:val="en-US"/>
        </w:rPr>
        <w:t xml:space="preserve"> №5</w:t>
      </w:r>
    </w:p>
    <w:p w:rsidR="00E62D1E" w:rsidRPr="008A6660" w:rsidRDefault="00E62D1E" w:rsidP="00E62D1E">
      <w:pPr>
        <w:jc w:val="center"/>
        <w:rPr>
          <w:caps/>
          <w:sz w:val="20"/>
          <w:szCs w:val="20"/>
        </w:rPr>
      </w:pPr>
      <w:r w:rsidRPr="008A6660">
        <w:rPr>
          <w:b/>
          <w:caps/>
          <w:sz w:val="20"/>
          <w:szCs w:val="20"/>
        </w:rPr>
        <w:t>ПРОЕКТИРОВАНИЕ По</w:t>
      </w:r>
      <w:r w:rsidRPr="008A6660">
        <w:rPr>
          <w:caps/>
          <w:sz w:val="20"/>
          <w:szCs w:val="20"/>
        </w:rPr>
        <w:t xml:space="preserve">: ДОКУМЕНТИРОВАНИЕ </w:t>
      </w:r>
      <w:r>
        <w:rPr>
          <w:caps/>
          <w:sz w:val="20"/>
          <w:szCs w:val="20"/>
        </w:rPr>
        <w:t xml:space="preserve">ЭТАПОВ ПРОЕКТИРОВАНИЯ </w:t>
      </w:r>
      <w:r w:rsidRPr="008A6660">
        <w:rPr>
          <w:caps/>
          <w:sz w:val="20"/>
          <w:szCs w:val="20"/>
        </w:rPr>
        <w:t>ИнтерфейснОЙ формЫ системЫ, реализующЕЙ итерационный метод</w:t>
      </w:r>
      <w:r w:rsidRPr="008A6660">
        <w:rPr>
          <w:sz w:val="20"/>
          <w:szCs w:val="20"/>
        </w:rPr>
        <w:t xml:space="preserve"> –</w:t>
      </w:r>
      <w:r>
        <w:rPr>
          <w:caps/>
          <w:sz w:val="20"/>
          <w:szCs w:val="20"/>
        </w:rPr>
        <w:t>Метод золотого сечения</w:t>
      </w:r>
      <w:r w:rsidRPr="008A6660">
        <w:rPr>
          <w:caps/>
          <w:sz w:val="20"/>
          <w:szCs w:val="20"/>
        </w:rPr>
        <w:t xml:space="preserve"> – ДЛЯ поиска корнЕЙ нелинейного уравнения</w:t>
      </w:r>
    </w:p>
    <w:p w:rsidR="00E62D1E" w:rsidRPr="00E62D1E" w:rsidRDefault="00E62D1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</w:p>
    <w:tbl>
      <w:tblPr>
        <w:tblStyle w:val="ab"/>
        <w:tblpPr w:leftFromText="180" w:rightFromText="180" w:vertAnchor="text" w:tblpXSpec="center" w:tblpY="1"/>
        <w:tblOverlap w:val="never"/>
        <w:tblW w:w="10490" w:type="dxa"/>
        <w:tblLook w:val="04A0" w:firstRow="1" w:lastRow="0" w:firstColumn="1" w:lastColumn="0" w:noHBand="0" w:noVBand="1"/>
      </w:tblPr>
      <w:tblGrid>
        <w:gridCol w:w="1318"/>
        <w:gridCol w:w="1908"/>
        <w:gridCol w:w="3047"/>
        <w:gridCol w:w="4217"/>
      </w:tblGrid>
      <w:tr w:rsidR="00A53B18" w:rsidTr="008A7C34">
        <w:trPr>
          <w:trHeight w:val="485"/>
        </w:trPr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Number of control</w:t>
            </w:r>
          </w:p>
        </w:tc>
        <w:tc>
          <w:tcPr>
            <w:tcW w:w="1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B18" w:rsidRDefault="00A53B18" w:rsidP="008A7C34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Control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B18" w:rsidRDefault="00A53B18" w:rsidP="008A7C34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Property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B18" w:rsidRDefault="00A53B18" w:rsidP="008A7C34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Setting</w:t>
            </w:r>
          </w:p>
        </w:tc>
      </w:tr>
      <w:tr w:rsidR="00A53B18" w:rsidTr="008A7C34">
        <w:trPr>
          <w:trHeight w:val="256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t>Button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Calculate</w:t>
            </w:r>
          </w:p>
        </w:tc>
      </w:tr>
      <w:tr w:rsidR="00A53B18" w:rsidTr="008A7C34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 w:rsidRPr="00C42D79">
              <w:t>Button</w:t>
            </w:r>
            <w:r>
              <w:t>1</w:t>
            </w:r>
          </w:p>
        </w:tc>
      </w:tr>
      <w:tr w:rsidR="00A53B18" w:rsidTr="008A7C34">
        <w:trPr>
          <w:trHeight w:val="242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t>Button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Clear</w:t>
            </w:r>
          </w:p>
        </w:tc>
      </w:tr>
      <w:tr w:rsidR="00A53B18" w:rsidTr="008A7C34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 w:rsidRPr="00C42D79">
              <w:t>Button</w:t>
            </w:r>
            <w:r>
              <w:t>2</w:t>
            </w:r>
          </w:p>
        </w:tc>
      </w:tr>
      <w:tr w:rsidR="00A53B18" w:rsidTr="008A7C34">
        <w:trPr>
          <w:trHeight w:val="242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3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t>Button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Back</w:t>
            </w:r>
          </w:p>
        </w:tc>
      </w:tr>
      <w:tr w:rsidR="00A53B18" w:rsidTr="008A7C34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 w:rsidRPr="00C42D79">
              <w:t>Button</w:t>
            </w:r>
            <w:r>
              <w:t>3</w:t>
            </w:r>
          </w:p>
        </w:tc>
      </w:tr>
      <w:tr w:rsidR="00A53B18" w:rsidTr="008A7C34">
        <w:trPr>
          <w:trHeight w:val="242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4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GroupBox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input</w:t>
            </w:r>
          </w:p>
        </w:tc>
      </w:tr>
      <w:tr w:rsidR="00A53B18" w:rsidTr="008A7C34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GroupBox1</w:t>
            </w:r>
          </w:p>
        </w:tc>
      </w:tr>
      <w:tr w:rsidR="00A53B18" w:rsidTr="008A7C34">
        <w:trPr>
          <w:trHeight w:val="242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5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/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Textbox1</w:t>
            </w:r>
          </w:p>
        </w:tc>
      </w:tr>
      <w:tr w:rsidR="00A53B18" w:rsidTr="008A7C34">
        <w:trPr>
          <w:trHeight w:val="349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6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2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/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Textbox2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lastRenderedPageBreak/>
              <w:t>7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3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/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Textbox3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8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4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/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Textbox4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9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5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023E68" w:rsidRDefault="00A53B18" w:rsidP="008A7C34"/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Textbox5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0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6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B762C7" w:rsidRDefault="00A53B18" w:rsidP="008A7C34"/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Textbox6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1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7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/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Textbox7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2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8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/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Textbox8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3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9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/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Textbox9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4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10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/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Textbox10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5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GroupBox2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Output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GroupBox2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A53B1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6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Label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t>function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Label1</w:t>
            </w:r>
          </w:p>
        </w:tc>
      </w:tr>
      <w:tr w:rsidR="00A53B18" w:rsidTr="008A7C34">
        <w:trPr>
          <w:trHeight w:val="348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Pr="00C42D79" w:rsidRDefault="00A53B18" w:rsidP="008A7C34">
            <w:pPr>
              <w:jc w:val="center"/>
            </w:pPr>
            <w:r>
              <w:t>17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Label2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Pr="00B762C7" w:rsidRDefault="00A53B18" w:rsidP="008A7C34">
            <w:r>
              <w:t>a</w:t>
            </w:r>
          </w:p>
        </w:tc>
      </w:tr>
      <w:tr w:rsidR="00A53B18" w:rsidTr="008A7C34">
        <w:trPr>
          <w:trHeight w:val="348"/>
        </w:trPr>
        <w:tc>
          <w:tcPr>
            <w:tcW w:w="131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Pr="00C42D79" w:rsidRDefault="00A53B18" w:rsidP="008A7C34">
            <w:pPr>
              <w:jc w:val="center"/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Pr="00C42D79" w:rsidRDefault="00A53B18" w:rsidP="008A7C34"/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Label2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8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Label3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B762C7" w:rsidRDefault="00A53B18" w:rsidP="008A7C34">
            <w:r>
              <w:t>b</w:t>
            </w:r>
          </w:p>
        </w:tc>
      </w:tr>
      <w:tr w:rsidR="00A53B18" w:rsidTr="008A7C34">
        <w:trPr>
          <w:trHeight w:val="371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Label3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9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Label4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B762C7" w:rsidRDefault="00A53B18" w:rsidP="008A7C34">
            <w:proofErr w:type="spellStart"/>
            <w:r>
              <w:t>tol</w:t>
            </w:r>
            <w:proofErr w:type="spellEnd"/>
          </w:p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Label4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E62D1E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</w:t>
            </w:r>
            <w:r w:rsidR="00E62D1E">
              <w:rPr>
                <w:lang w:eastAsia="en-US"/>
              </w:rPr>
              <w:t>0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Label5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B762C7" w:rsidRDefault="00A53B18" w:rsidP="008A7C34">
            <w:proofErr w:type="spellStart"/>
            <w:r>
              <w:t>K_max</w:t>
            </w:r>
            <w:proofErr w:type="spellEnd"/>
          </w:p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Label5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E62D1E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1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Label7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B762C7" w:rsidRDefault="00A53B18" w:rsidP="008A7C34">
            <w:r>
              <w:t>X*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Label7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E62D1E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2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Label8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t>F(x*)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Label8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E62D1E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3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Label9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A53B18" w:rsidRDefault="00A53B18" w:rsidP="008A7C34">
            <w:r>
              <w:t>time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Label9</w:t>
            </w:r>
          </w:p>
        </w:tc>
      </w:tr>
      <w:tr w:rsidR="00A53B18" w:rsidTr="008A7C34">
        <w:trPr>
          <w:trHeight w:val="216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E62D1E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4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Label10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B762C7" w:rsidRDefault="00A53B18" w:rsidP="008A7C34">
            <w:r>
              <w:t>Abs(b-a)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Label10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E62D1E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5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Label1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A53B18" w:rsidRDefault="00A53B18" w:rsidP="008A7C34">
            <w:r>
              <w:t>H1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Label11</w:t>
            </w:r>
          </w:p>
        </w:tc>
      </w:tr>
    </w:tbl>
    <w:p w:rsidR="00537881" w:rsidRPr="00537881" w:rsidRDefault="00537881" w:rsidP="00537881">
      <w:bookmarkStart w:id="29" w:name="_Toc440320938"/>
    </w:p>
    <w:p w:rsidR="00537881" w:rsidRDefault="00537881" w:rsidP="0030093E">
      <w:pPr>
        <w:pStyle w:val="3"/>
      </w:pPr>
    </w:p>
    <w:p w:rsidR="0030093E" w:rsidRPr="00354C28" w:rsidRDefault="0030093E" w:rsidP="0030093E">
      <w:pPr>
        <w:pStyle w:val="3"/>
        <w:rPr>
          <w:lang w:val="en-US"/>
        </w:rPr>
      </w:pPr>
      <w:r w:rsidRPr="00D402BE">
        <w:t>Раздел</w:t>
      </w:r>
      <w:r w:rsidRPr="00354C28">
        <w:rPr>
          <w:lang w:val="en-US"/>
        </w:rPr>
        <w:t xml:space="preserve"> №6</w:t>
      </w:r>
      <w:bookmarkEnd w:id="29"/>
    </w:p>
    <w:p w:rsidR="0030093E" w:rsidRDefault="0030093E" w:rsidP="0030093E">
      <w:pPr>
        <w:spacing w:before="120"/>
        <w:jc w:val="center"/>
        <w:rPr>
          <w:b/>
        </w:rPr>
      </w:pPr>
      <w:r>
        <w:rPr>
          <w:b/>
        </w:rPr>
        <w:t>ПРОВЕРКА</w:t>
      </w:r>
      <w:r w:rsidRPr="00780C85">
        <w:rPr>
          <w:b/>
        </w:rPr>
        <w:t xml:space="preserve"> ПРОГРАММНОГО ОБЕСПЕЧЕНИЯ, РЕАЛИЗУЮЩЕГО </w:t>
      </w:r>
      <w:r>
        <w:rPr>
          <w:b/>
        </w:rPr>
        <w:t>МЕТОД ЗОЛОТОГО СЕЧЕНИЯ</w:t>
      </w:r>
    </w:p>
    <w:p w:rsidR="0030093E" w:rsidRDefault="0030093E" w:rsidP="0030093E">
      <w:pPr>
        <w:spacing w:before="120"/>
        <w:jc w:val="center"/>
        <w:rPr>
          <w:b/>
        </w:rPr>
      </w:pPr>
    </w:p>
    <w:p w:rsidR="00537881" w:rsidRDefault="00537881" w:rsidP="0030093E">
      <w:pPr>
        <w:spacing w:before="120"/>
        <w:jc w:val="center"/>
        <w:rPr>
          <w:b/>
        </w:rPr>
      </w:pPr>
    </w:p>
    <w:p w:rsidR="00017A66" w:rsidRDefault="00017A66" w:rsidP="0030093E">
      <w:pPr>
        <w:spacing w:before="120"/>
        <w:jc w:val="center"/>
        <w:rPr>
          <w:b/>
        </w:rPr>
      </w:pPr>
    </w:p>
    <w:p w:rsidR="00537881" w:rsidRDefault="00537881" w:rsidP="0030093E">
      <w:pPr>
        <w:spacing w:before="120"/>
        <w:jc w:val="center"/>
        <w:rPr>
          <w:b/>
        </w:rPr>
      </w:pPr>
    </w:p>
    <w:p w:rsidR="00537881" w:rsidRPr="00537881" w:rsidRDefault="00537881" w:rsidP="00537881">
      <w:pPr>
        <w:spacing w:before="120"/>
      </w:pPr>
      <w:r>
        <w:lastRenderedPageBreak/>
        <w:t>Тест №1:</w:t>
      </w:r>
    </w:p>
    <w:p w:rsidR="0030093E" w:rsidRDefault="0030093E" w:rsidP="0030093E">
      <w:pPr>
        <w:rPr>
          <w:noProof/>
        </w:rPr>
      </w:pPr>
      <w:r>
        <w:rPr>
          <w:noProof/>
        </w:rPr>
        <w:drawing>
          <wp:inline distT="0" distB="0" distL="0" distR="0" wp14:anchorId="254E8D1D" wp14:editId="518854E5">
            <wp:extent cx="3597215" cy="3763750"/>
            <wp:effectExtent l="0" t="0" r="3810" b="825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8"/>
                    <a:srcRect l="31367" t="25052" r="37264" b="16574"/>
                    <a:stretch/>
                  </pic:blipFill>
                  <pic:spPr bwMode="auto">
                    <a:xfrm>
                      <a:off x="0" y="0"/>
                      <a:ext cx="3603689" cy="37705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37881" w:rsidRDefault="00537881" w:rsidP="0030093E">
      <w:pPr>
        <w:rPr>
          <w:noProof/>
        </w:rPr>
      </w:pPr>
    </w:p>
    <w:p w:rsidR="00354C28" w:rsidRDefault="00537881" w:rsidP="0030093E">
      <w:pPr>
        <w:rPr>
          <w:noProof/>
        </w:rPr>
      </w:pPr>
      <w:r>
        <w:rPr>
          <w:noProof/>
        </w:rPr>
        <w:t>Тест №2:</w:t>
      </w:r>
    </w:p>
    <w:p w:rsidR="00354C28" w:rsidRDefault="00354C28" w:rsidP="0030093E">
      <w:pPr>
        <w:rPr>
          <w:noProof/>
        </w:rPr>
      </w:pPr>
      <w:r>
        <w:rPr>
          <w:noProof/>
        </w:rPr>
        <w:drawing>
          <wp:inline distT="0" distB="0" distL="0" distR="0" wp14:anchorId="1AF8908F" wp14:editId="75881E02">
            <wp:extent cx="3436536" cy="3605549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9"/>
                    <a:srcRect l="59711" t="21360" r="9331" b="20872"/>
                    <a:stretch/>
                  </pic:blipFill>
                  <pic:spPr bwMode="auto">
                    <a:xfrm>
                      <a:off x="0" y="0"/>
                      <a:ext cx="3448788" cy="361840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0093E" w:rsidRDefault="0030093E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</w:p>
    <w:p w:rsidR="00017A66" w:rsidRDefault="00017A66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  <w:r>
        <w:rPr>
          <w:noProof/>
        </w:rPr>
        <w:lastRenderedPageBreak/>
        <w:t>Тест №3:</w:t>
      </w:r>
    </w:p>
    <w:p w:rsidR="00354C28" w:rsidRDefault="00354C28" w:rsidP="0030093E">
      <w:pPr>
        <w:rPr>
          <w:noProof/>
        </w:rPr>
      </w:pPr>
      <w:r>
        <w:rPr>
          <w:noProof/>
        </w:rPr>
        <w:drawing>
          <wp:inline distT="0" distB="0" distL="0" distR="0" wp14:anchorId="7A4E27DC" wp14:editId="4B45B4A3">
            <wp:extent cx="3446584" cy="3558364"/>
            <wp:effectExtent l="0" t="0" r="1905" b="444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0"/>
                    <a:srcRect l="59541" t="21962" r="9158" b="20565"/>
                    <a:stretch/>
                  </pic:blipFill>
                  <pic:spPr bwMode="auto">
                    <a:xfrm>
                      <a:off x="0" y="0"/>
                      <a:ext cx="3456921" cy="35690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37881" w:rsidRDefault="00537881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  <w:r>
        <w:rPr>
          <w:noProof/>
        </w:rPr>
        <w:t>Тест №4:</w:t>
      </w:r>
    </w:p>
    <w:p w:rsidR="00354C28" w:rsidRDefault="00354C28" w:rsidP="0030093E">
      <w:pPr>
        <w:rPr>
          <w:noProof/>
        </w:rPr>
      </w:pPr>
      <w:r>
        <w:rPr>
          <w:noProof/>
        </w:rPr>
        <w:drawing>
          <wp:inline distT="0" distB="0" distL="0" distR="0" wp14:anchorId="203E31D8" wp14:editId="737DCA16">
            <wp:extent cx="3707841" cy="3827449"/>
            <wp:effectExtent l="0" t="0" r="6985" b="190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/>
                    <a:srcRect l="59541" t="21661" r="8989" b="20564"/>
                    <a:stretch/>
                  </pic:blipFill>
                  <pic:spPr bwMode="auto">
                    <a:xfrm>
                      <a:off x="0" y="0"/>
                      <a:ext cx="3717433" cy="38373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E1B39" w:rsidRDefault="00BE1B39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  <w:r>
        <w:rPr>
          <w:noProof/>
        </w:rPr>
        <w:lastRenderedPageBreak/>
        <w:t>Тест №5:</w:t>
      </w:r>
    </w:p>
    <w:p w:rsidR="00BE1B39" w:rsidRDefault="00BE1B39" w:rsidP="0030093E">
      <w:pPr>
        <w:rPr>
          <w:noProof/>
        </w:rPr>
      </w:pPr>
      <w:r>
        <w:rPr>
          <w:noProof/>
        </w:rPr>
        <w:drawing>
          <wp:inline distT="0" distB="0" distL="0" distR="0" wp14:anchorId="1DEB65F3" wp14:editId="01274474">
            <wp:extent cx="3747875" cy="3808326"/>
            <wp:effectExtent l="0" t="0" r="5080" b="190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2"/>
                    <a:srcRect l="59541" t="22263" r="8989" b="20865"/>
                    <a:stretch/>
                  </pic:blipFill>
                  <pic:spPr bwMode="auto">
                    <a:xfrm>
                      <a:off x="0" y="0"/>
                      <a:ext cx="3758131" cy="381874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0093E" w:rsidRDefault="0030093E" w:rsidP="0030093E">
      <w:pPr>
        <w:rPr>
          <w:noProof/>
          <w:lang w:val="en-US"/>
        </w:rPr>
      </w:pPr>
    </w:p>
    <w:p w:rsidR="0030093E" w:rsidRDefault="0030093E" w:rsidP="0030093E">
      <w:pPr>
        <w:rPr>
          <w:caps/>
        </w:rPr>
      </w:pPr>
    </w:p>
    <w:p w:rsidR="0030093E" w:rsidRDefault="0030093E" w:rsidP="0030093E"/>
    <w:p w:rsidR="0030093E" w:rsidRDefault="0030093E" w:rsidP="0030093E">
      <w:pPr>
        <w:rPr>
          <w:caps/>
          <w:lang w:val="en-US"/>
        </w:rPr>
      </w:pPr>
    </w:p>
    <w:p w:rsidR="0030093E" w:rsidRDefault="0030093E" w:rsidP="0030093E">
      <w:pPr>
        <w:rPr>
          <w:caps/>
          <w:lang w:val="en-US"/>
        </w:rPr>
      </w:pPr>
    </w:p>
    <w:p w:rsidR="0030093E" w:rsidRDefault="0030093E" w:rsidP="0030093E">
      <w:pPr>
        <w:rPr>
          <w:caps/>
          <w:lang w:val="en-US"/>
        </w:rPr>
      </w:pPr>
    </w:p>
    <w:p w:rsidR="0030093E" w:rsidRDefault="0030093E" w:rsidP="0030093E">
      <w:pPr>
        <w:rPr>
          <w:caps/>
          <w:lang w:val="en-US"/>
        </w:rPr>
      </w:pPr>
    </w:p>
    <w:p w:rsidR="00CB29C2" w:rsidRDefault="00CB29C2"/>
    <w:sectPr w:rsidR="00CB29C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75C419C"/>
    <w:multiLevelType w:val="hybridMultilevel"/>
    <w:tmpl w:val="664A90F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5227B8A"/>
    <w:multiLevelType w:val="hybridMultilevel"/>
    <w:tmpl w:val="C3FE6760"/>
    <w:lvl w:ilvl="0" w:tplc="97123432">
      <w:start w:val="1"/>
      <w:numFmt w:val="decimal"/>
      <w:lvlText w:val="%1)"/>
      <w:lvlJc w:val="left"/>
      <w:pPr>
        <w:tabs>
          <w:tab w:val="num" w:pos="420"/>
        </w:tabs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140"/>
        </w:tabs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60"/>
        </w:tabs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80"/>
        </w:tabs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300"/>
        </w:tabs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020"/>
        </w:tabs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740"/>
        </w:tabs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60"/>
        </w:tabs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80"/>
        </w:tabs>
        <w:ind w:left="6180" w:hanging="180"/>
      </w:pPr>
    </w:lvl>
  </w:abstractNum>
  <w:abstractNum w:abstractNumId="2" w15:restartNumberingAfterBreak="0">
    <w:nsid w:val="52997C79"/>
    <w:multiLevelType w:val="hybridMultilevel"/>
    <w:tmpl w:val="E8ACC35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55FC5EDE"/>
    <w:multiLevelType w:val="multilevel"/>
    <w:tmpl w:val="48BE11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5EA24107"/>
    <w:multiLevelType w:val="multilevel"/>
    <w:tmpl w:val="EAB011F0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5" w15:restartNumberingAfterBreak="0">
    <w:nsid w:val="71B50E20"/>
    <w:multiLevelType w:val="hybridMultilevel"/>
    <w:tmpl w:val="5E12645A"/>
    <w:lvl w:ilvl="0" w:tplc="4826361E">
      <w:start w:val="1"/>
      <w:numFmt w:val="decimal"/>
      <w:lvlText w:val="%1."/>
      <w:lvlJc w:val="left"/>
      <w:pPr>
        <w:ind w:left="720" w:hanging="360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5"/>
  </w:num>
  <w:num w:numId="4">
    <w:abstractNumId w:val="3"/>
  </w:num>
  <w:num w:numId="5">
    <w:abstractNumId w:val="4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C6B6D"/>
    <w:rsid w:val="00017A66"/>
    <w:rsid w:val="00023E68"/>
    <w:rsid w:val="00033F4D"/>
    <w:rsid w:val="0025035C"/>
    <w:rsid w:val="002C5445"/>
    <w:rsid w:val="0030093E"/>
    <w:rsid w:val="00354C28"/>
    <w:rsid w:val="003A70DC"/>
    <w:rsid w:val="00424CE3"/>
    <w:rsid w:val="004F63D2"/>
    <w:rsid w:val="00537881"/>
    <w:rsid w:val="005462B6"/>
    <w:rsid w:val="005C4089"/>
    <w:rsid w:val="0060616A"/>
    <w:rsid w:val="00666CF9"/>
    <w:rsid w:val="006810F6"/>
    <w:rsid w:val="006957E1"/>
    <w:rsid w:val="006C6B6D"/>
    <w:rsid w:val="007F3C37"/>
    <w:rsid w:val="008A7C34"/>
    <w:rsid w:val="0098324D"/>
    <w:rsid w:val="00A53B18"/>
    <w:rsid w:val="00AD29C1"/>
    <w:rsid w:val="00AE0B2B"/>
    <w:rsid w:val="00B65A5B"/>
    <w:rsid w:val="00BE1B39"/>
    <w:rsid w:val="00C11D48"/>
    <w:rsid w:val="00C233B2"/>
    <w:rsid w:val="00C50966"/>
    <w:rsid w:val="00CB29C2"/>
    <w:rsid w:val="00CB3ACC"/>
    <w:rsid w:val="00D476CB"/>
    <w:rsid w:val="00D871FD"/>
    <w:rsid w:val="00DA042B"/>
    <w:rsid w:val="00DB62FA"/>
    <w:rsid w:val="00E62D1E"/>
    <w:rsid w:val="00EE6B66"/>
    <w:rsid w:val="00EF05A2"/>
    <w:rsid w:val="00F864F7"/>
    <w:rsid w:val="00F86684"/>
    <w:rsid w:val="00FB00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63BDEDC-78CB-4A85-ACCF-2152D8A9BC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0093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30093E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30093E"/>
    <w:pPr>
      <w:keepNext/>
      <w:keepLines/>
      <w:spacing w:before="40" w:line="360" w:lineRule="auto"/>
      <w:jc w:val="center"/>
      <w:outlineLvl w:val="1"/>
    </w:pPr>
    <w:rPr>
      <w:rFonts w:eastAsiaTheme="majorEastAsia" w:cstheme="majorBidi"/>
      <w:b/>
      <w:sz w:val="28"/>
      <w:szCs w:val="26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30093E"/>
    <w:pPr>
      <w:keepNext/>
      <w:keepLines/>
      <w:spacing w:before="40" w:line="360" w:lineRule="auto"/>
      <w:outlineLvl w:val="2"/>
    </w:pPr>
    <w:rPr>
      <w:rFonts w:eastAsiaTheme="majorEastAsia" w:cstheme="majorBidi"/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0093E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30093E"/>
    <w:rPr>
      <w:rFonts w:ascii="Times New Roman" w:eastAsiaTheme="majorEastAsia" w:hAnsi="Times New Roman" w:cstheme="majorBidi"/>
      <w:b/>
      <w:sz w:val="28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30093E"/>
    <w:rPr>
      <w:rFonts w:ascii="Times New Roman" w:eastAsiaTheme="majorEastAsia" w:hAnsi="Times New Roman" w:cstheme="majorBidi"/>
      <w:b/>
      <w:sz w:val="24"/>
      <w:szCs w:val="24"/>
      <w:lang w:eastAsia="ru-RU"/>
    </w:rPr>
  </w:style>
  <w:style w:type="paragraph" w:styleId="a3">
    <w:name w:val="Title"/>
    <w:basedOn w:val="a"/>
    <w:link w:val="11"/>
    <w:qFormat/>
    <w:rsid w:val="0030093E"/>
    <w:pPr>
      <w:jc w:val="center"/>
    </w:pPr>
    <w:rPr>
      <w:szCs w:val="20"/>
    </w:rPr>
  </w:style>
  <w:style w:type="character" w:customStyle="1" w:styleId="a4">
    <w:name w:val="Название Знак"/>
    <w:basedOn w:val="a0"/>
    <w:uiPriority w:val="10"/>
    <w:rsid w:val="0030093E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character" w:customStyle="1" w:styleId="11">
    <w:name w:val="Название Знак1"/>
    <w:basedOn w:val="a0"/>
    <w:link w:val="a3"/>
    <w:rsid w:val="0030093E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5">
    <w:name w:val="Body Text"/>
    <w:basedOn w:val="a"/>
    <w:link w:val="a6"/>
    <w:rsid w:val="0030093E"/>
    <w:pPr>
      <w:jc w:val="center"/>
    </w:pPr>
    <w:rPr>
      <w:b/>
      <w:sz w:val="28"/>
      <w:szCs w:val="20"/>
    </w:rPr>
  </w:style>
  <w:style w:type="character" w:customStyle="1" w:styleId="a6">
    <w:name w:val="Основной текст Знак"/>
    <w:basedOn w:val="a0"/>
    <w:link w:val="a5"/>
    <w:rsid w:val="0030093E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styleId="a7">
    <w:name w:val="Hyperlink"/>
    <w:basedOn w:val="a0"/>
    <w:uiPriority w:val="99"/>
    <w:unhideWhenUsed/>
    <w:rsid w:val="0030093E"/>
    <w:rPr>
      <w:color w:val="0563C1" w:themeColor="hyperlink"/>
      <w:u w:val="single"/>
    </w:rPr>
  </w:style>
  <w:style w:type="paragraph" w:styleId="a8">
    <w:name w:val="List Paragraph"/>
    <w:basedOn w:val="a"/>
    <w:uiPriority w:val="34"/>
    <w:qFormat/>
    <w:rsid w:val="0030093E"/>
    <w:pPr>
      <w:ind w:left="720"/>
      <w:contextualSpacing/>
    </w:pPr>
  </w:style>
  <w:style w:type="paragraph" w:customStyle="1" w:styleId="normal1">
    <w:name w:val="normal1"/>
    <w:basedOn w:val="a"/>
    <w:rsid w:val="0030093E"/>
    <w:pPr>
      <w:jc w:val="both"/>
    </w:pPr>
    <w:rPr>
      <w:szCs w:val="20"/>
    </w:rPr>
  </w:style>
  <w:style w:type="character" w:customStyle="1" w:styleId="apple-converted-space">
    <w:name w:val="apple-converted-space"/>
    <w:basedOn w:val="a0"/>
    <w:rsid w:val="0030093E"/>
  </w:style>
  <w:style w:type="character" w:styleId="a9">
    <w:name w:val="FollowedHyperlink"/>
    <w:basedOn w:val="a0"/>
    <w:uiPriority w:val="99"/>
    <w:semiHidden/>
    <w:unhideWhenUsed/>
    <w:rsid w:val="0030093E"/>
    <w:rPr>
      <w:color w:val="954F72" w:themeColor="followedHyperlink"/>
      <w:u w:val="single"/>
    </w:rPr>
  </w:style>
  <w:style w:type="paragraph" w:styleId="aa">
    <w:name w:val="Normal (Web)"/>
    <w:basedOn w:val="a"/>
    <w:uiPriority w:val="99"/>
    <w:unhideWhenUsed/>
    <w:rsid w:val="0030093E"/>
    <w:pPr>
      <w:spacing w:before="100" w:beforeAutospacing="1" w:after="100" w:afterAutospacing="1"/>
    </w:pPr>
  </w:style>
  <w:style w:type="character" w:customStyle="1" w:styleId="citation">
    <w:name w:val="citation"/>
    <w:basedOn w:val="a0"/>
    <w:rsid w:val="0030093E"/>
  </w:style>
  <w:style w:type="table" w:styleId="ab">
    <w:name w:val="Table Grid"/>
    <w:basedOn w:val="a1"/>
    <w:rsid w:val="006957E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0">
    <w:name w:val="Обычный + Первая строка:  0"/>
    <w:aliases w:val="32 см"/>
    <w:basedOn w:val="a"/>
    <w:link w:val="00"/>
    <w:rsid w:val="00AD29C1"/>
    <w:pPr>
      <w:spacing w:line="360" w:lineRule="auto"/>
      <w:ind w:firstLine="210"/>
    </w:pPr>
  </w:style>
  <w:style w:type="character" w:customStyle="1" w:styleId="00">
    <w:name w:val="Обычный + Первая строка:  0 Знак"/>
    <w:aliases w:val="32 см Знак"/>
    <w:link w:val="0"/>
    <w:rsid w:val="00AD29C1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9.emf"/><Relationship Id="rId26" Type="http://schemas.openxmlformats.org/officeDocument/2006/relationships/image" Target="media/image16.png"/><Relationship Id="rId39" Type="http://schemas.openxmlformats.org/officeDocument/2006/relationships/oleObject" Target="embeddings/oleObject8.bin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34" Type="http://schemas.openxmlformats.org/officeDocument/2006/relationships/image" Target="media/image23.wmf"/><Relationship Id="rId42" Type="http://schemas.openxmlformats.org/officeDocument/2006/relationships/image" Target="media/image27.wmf"/><Relationship Id="rId47" Type="http://schemas.openxmlformats.org/officeDocument/2006/relationships/image" Target="media/image30.png"/><Relationship Id="rId50" Type="http://schemas.openxmlformats.org/officeDocument/2006/relationships/image" Target="media/image33.png"/><Relationship Id="rId7" Type="http://schemas.openxmlformats.org/officeDocument/2006/relationships/image" Target="media/image3.png"/><Relationship Id="rId12" Type="http://schemas.openxmlformats.org/officeDocument/2006/relationships/image" Target="media/image6.wmf"/><Relationship Id="rId17" Type="http://schemas.openxmlformats.org/officeDocument/2006/relationships/oleObject" Target="embeddings/oleObject5.bin"/><Relationship Id="rId25" Type="http://schemas.openxmlformats.org/officeDocument/2006/relationships/image" Target="media/image15.png"/><Relationship Id="rId33" Type="http://schemas.openxmlformats.org/officeDocument/2006/relationships/image" Target="media/image22.png"/><Relationship Id="rId38" Type="http://schemas.openxmlformats.org/officeDocument/2006/relationships/image" Target="media/image25.wmf"/><Relationship Id="rId46" Type="http://schemas.openxmlformats.org/officeDocument/2006/relationships/image" Target="media/image29.emf"/><Relationship Id="rId2" Type="http://schemas.openxmlformats.org/officeDocument/2006/relationships/styles" Target="styles.xml"/><Relationship Id="rId16" Type="http://schemas.openxmlformats.org/officeDocument/2006/relationships/image" Target="media/image8.wmf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oleObject" Target="embeddings/oleObject9.bin"/><Relationship Id="rId54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oleObject" Target="embeddings/oleObject2.bin"/><Relationship Id="rId24" Type="http://schemas.openxmlformats.org/officeDocument/2006/relationships/image" Target="media/image14.png"/><Relationship Id="rId32" Type="http://schemas.openxmlformats.org/officeDocument/2006/relationships/oleObject" Target="embeddings/_________Microsoft_Visio_2003_20102222222222222222.vsd"/><Relationship Id="rId37" Type="http://schemas.openxmlformats.org/officeDocument/2006/relationships/oleObject" Target="embeddings/oleObject7.bin"/><Relationship Id="rId40" Type="http://schemas.openxmlformats.org/officeDocument/2006/relationships/image" Target="media/image26.wmf"/><Relationship Id="rId45" Type="http://schemas.openxmlformats.org/officeDocument/2006/relationships/oleObject" Target="embeddings/oleObject11.bin"/><Relationship Id="rId53" Type="http://schemas.openxmlformats.org/officeDocument/2006/relationships/fontTable" Target="fontTable.xml"/><Relationship Id="rId5" Type="http://schemas.openxmlformats.org/officeDocument/2006/relationships/image" Target="media/image1.png"/><Relationship Id="rId15" Type="http://schemas.openxmlformats.org/officeDocument/2006/relationships/oleObject" Target="embeddings/oleObject4.bin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4.wmf"/><Relationship Id="rId49" Type="http://schemas.openxmlformats.org/officeDocument/2006/relationships/image" Target="media/image32.png"/><Relationship Id="rId10" Type="http://schemas.openxmlformats.org/officeDocument/2006/relationships/image" Target="media/image5.wmf"/><Relationship Id="rId19" Type="http://schemas.openxmlformats.org/officeDocument/2006/relationships/oleObject" Target="embeddings/_________Microsoft_Visio_2003_20101111111111111111.vsd"/><Relationship Id="rId31" Type="http://schemas.openxmlformats.org/officeDocument/2006/relationships/image" Target="media/image21.emf"/><Relationship Id="rId44" Type="http://schemas.openxmlformats.org/officeDocument/2006/relationships/image" Target="media/image28.wmf"/><Relationship Id="rId52" Type="http://schemas.openxmlformats.org/officeDocument/2006/relationships/image" Target="media/image35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7.wmf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oleObject" Target="embeddings/oleObject6.bin"/><Relationship Id="rId43" Type="http://schemas.openxmlformats.org/officeDocument/2006/relationships/oleObject" Target="embeddings/oleObject10.bin"/><Relationship Id="rId48" Type="http://schemas.openxmlformats.org/officeDocument/2006/relationships/image" Target="media/image31.png"/><Relationship Id="rId8" Type="http://schemas.openxmlformats.org/officeDocument/2006/relationships/image" Target="media/image4.wmf"/><Relationship Id="rId51" Type="http://schemas.openxmlformats.org/officeDocument/2006/relationships/image" Target="media/image3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7</TotalTime>
  <Pages>34</Pages>
  <Words>3544</Words>
  <Characters>20207</Characters>
  <Application>Microsoft Office Word</Application>
  <DocSecurity>0</DocSecurity>
  <Lines>168</Lines>
  <Paragraphs>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237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 K.</dc:creator>
  <cp:keywords/>
  <dc:description/>
  <cp:lastModifiedBy>temirov</cp:lastModifiedBy>
  <cp:revision>17</cp:revision>
  <dcterms:created xsi:type="dcterms:W3CDTF">2016-02-22T05:36:00Z</dcterms:created>
  <dcterms:modified xsi:type="dcterms:W3CDTF">2016-12-21T07:48:00Z</dcterms:modified>
</cp:coreProperties>
</file>